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5A6DCE" w14:textId="77777777" w:rsidR="00094A4F" w:rsidRPr="00094A4F" w:rsidRDefault="00094A4F" w:rsidP="00D70DD0">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56CEAF6D" wp14:editId="522CBAB8">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7E3363CE" w14:textId="77777777" w:rsidR="00094A4F" w:rsidRPr="00094A4F" w:rsidRDefault="00094A4F" w:rsidP="00D70DD0">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1488CC3A" w14:textId="77777777" w:rsidR="00094A4F" w:rsidRPr="00094A4F" w:rsidRDefault="00094A4F" w:rsidP="00D70DD0">
      <w:pPr>
        <w:spacing w:line="240" w:lineRule="auto"/>
        <w:ind w:firstLineChars="0" w:firstLine="0"/>
        <w:jc w:val="center"/>
        <w:rPr>
          <w:rFonts w:ascii="Times New Roman" w:hAnsi="Times New Roman" w:cs="Times New Roman"/>
          <w:b/>
          <w:sz w:val="72"/>
          <w:szCs w:val="72"/>
        </w:rPr>
      </w:pPr>
      <w:r w:rsidRPr="00094A4F">
        <w:rPr>
          <w:rFonts w:ascii="Times New Roman" w:hAnsi="Times New Roman" w:cs="Times New Roman" w:hint="eastAsia"/>
          <w:b/>
          <w:sz w:val="72"/>
          <w:szCs w:val="72"/>
        </w:rPr>
        <w:t>课程设计报告</w:t>
      </w:r>
    </w:p>
    <w:p w14:paraId="56422F3B" w14:textId="04D54DC7" w:rsidR="00094A4F" w:rsidRPr="00094A4F" w:rsidRDefault="00094A4F" w:rsidP="00D70DD0">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094A4F" w:rsidRPr="00094A4F" w14:paraId="78F224E0" w14:textId="77777777" w:rsidTr="00C47449">
        <w:trPr>
          <w:trHeight w:val="737"/>
          <w:jc w:val="center"/>
        </w:trPr>
        <w:tc>
          <w:tcPr>
            <w:tcW w:w="1575" w:type="dxa"/>
            <w:tcBorders>
              <w:top w:val="nil"/>
              <w:left w:val="nil"/>
              <w:bottom w:val="nil"/>
              <w:right w:val="nil"/>
            </w:tcBorders>
            <w:vAlign w:val="center"/>
            <w:hideMark/>
          </w:tcPr>
          <w:p w14:paraId="441ADD99" w14:textId="77777777" w:rsidR="00094A4F" w:rsidRPr="00094A4F" w:rsidRDefault="00094A4F" w:rsidP="00C4744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55B41763" w14:textId="77777777" w:rsidR="00094A4F" w:rsidRPr="00094A4F" w:rsidRDefault="00094A4F" w:rsidP="00C4744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094A4F" w:rsidRPr="00094A4F" w14:paraId="56E52800" w14:textId="77777777" w:rsidTr="00C47449">
        <w:trPr>
          <w:trHeight w:val="737"/>
          <w:jc w:val="center"/>
        </w:trPr>
        <w:tc>
          <w:tcPr>
            <w:tcW w:w="1575" w:type="dxa"/>
            <w:tcBorders>
              <w:top w:val="nil"/>
              <w:left w:val="nil"/>
              <w:bottom w:val="nil"/>
              <w:right w:val="nil"/>
            </w:tcBorders>
            <w:vAlign w:val="center"/>
            <w:hideMark/>
          </w:tcPr>
          <w:p w14:paraId="7C7DA580" w14:textId="77777777" w:rsidR="00094A4F" w:rsidRPr="00094A4F" w:rsidRDefault="00094A4F" w:rsidP="00C4744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7B4310B7" w14:textId="77777777" w:rsidR="00094A4F" w:rsidRPr="00094A4F" w:rsidRDefault="00094A4F" w:rsidP="00C4744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094A4F" w:rsidRPr="00094A4F" w14:paraId="384D14F2" w14:textId="77777777" w:rsidTr="00C47449">
        <w:trPr>
          <w:trHeight w:val="737"/>
          <w:jc w:val="center"/>
        </w:trPr>
        <w:tc>
          <w:tcPr>
            <w:tcW w:w="1575" w:type="dxa"/>
            <w:tcBorders>
              <w:top w:val="nil"/>
              <w:left w:val="nil"/>
              <w:bottom w:val="nil"/>
              <w:right w:val="nil"/>
            </w:tcBorders>
            <w:vAlign w:val="center"/>
            <w:hideMark/>
          </w:tcPr>
          <w:p w14:paraId="303C7B04" w14:textId="77777777" w:rsidR="00094A4F" w:rsidRPr="00094A4F" w:rsidRDefault="00094A4F" w:rsidP="00C4744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1B481B54" w14:textId="77777777" w:rsidR="00094A4F" w:rsidRPr="00094A4F" w:rsidRDefault="00094A4F" w:rsidP="00C4744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094A4F" w:rsidRPr="00094A4F" w14:paraId="7A763D9C" w14:textId="77777777" w:rsidTr="00C47449">
        <w:trPr>
          <w:trHeight w:val="737"/>
          <w:jc w:val="center"/>
        </w:trPr>
        <w:tc>
          <w:tcPr>
            <w:tcW w:w="1575" w:type="dxa"/>
            <w:tcBorders>
              <w:top w:val="nil"/>
              <w:left w:val="nil"/>
              <w:bottom w:val="nil"/>
              <w:right w:val="nil"/>
            </w:tcBorders>
            <w:vAlign w:val="center"/>
            <w:hideMark/>
          </w:tcPr>
          <w:p w14:paraId="002960EF" w14:textId="77777777" w:rsidR="00094A4F" w:rsidRPr="00094A4F" w:rsidRDefault="00094A4F" w:rsidP="00C4744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4E785C35" w14:textId="77777777" w:rsidR="00094A4F" w:rsidRPr="00094A4F" w:rsidRDefault="00094A4F" w:rsidP="00C4744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094A4F" w:rsidRPr="00094A4F" w14:paraId="72109B96" w14:textId="77777777" w:rsidTr="00C47449">
        <w:trPr>
          <w:trHeight w:val="737"/>
          <w:jc w:val="center"/>
        </w:trPr>
        <w:tc>
          <w:tcPr>
            <w:tcW w:w="1575" w:type="dxa"/>
            <w:tcBorders>
              <w:top w:val="nil"/>
              <w:left w:val="nil"/>
              <w:bottom w:val="nil"/>
              <w:right w:val="nil"/>
            </w:tcBorders>
            <w:vAlign w:val="center"/>
            <w:hideMark/>
          </w:tcPr>
          <w:p w14:paraId="25268887" w14:textId="77777777" w:rsidR="00094A4F" w:rsidRPr="00094A4F" w:rsidRDefault="00094A4F" w:rsidP="00C4744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52506A73" w14:textId="06156E5D" w:rsidR="00094A4F" w:rsidRPr="00094A4F" w:rsidRDefault="00094A4F" w:rsidP="00C4744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094A4F" w:rsidRPr="00094A4F" w14:paraId="14FD1C4F" w14:textId="77777777" w:rsidTr="00C47449">
        <w:trPr>
          <w:trHeight w:val="737"/>
          <w:jc w:val="center"/>
        </w:trPr>
        <w:tc>
          <w:tcPr>
            <w:tcW w:w="1575" w:type="dxa"/>
            <w:tcBorders>
              <w:top w:val="nil"/>
              <w:left w:val="nil"/>
              <w:bottom w:val="nil"/>
              <w:right w:val="nil"/>
            </w:tcBorders>
            <w:vAlign w:val="center"/>
            <w:hideMark/>
          </w:tcPr>
          <w:p w14:paraId="022DB338" w14:textId="77777777" w:rsidR="00094A4F" w:rsidRPr="00094A4F" w:rsidRDefault="00094A4F" w:rsidP="00C4744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2E412A36" w14:textId="030AF6C8" w:rsidR="00094A4F" w:rsidRPr="00094A4F" w:rsidRDefault="00094A4F" w:rsidP="00C4744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094A4F" w:rsidRPr="00094A4F" w14:paraId="3815D2AA" w14:textId="77777777" w:rsidTr="00C47449">
        <w:trPr>
          <w:trHeight w:val="737"/>
          <w:jc w:val="center"/>
        </w:trPr>
        <w:tc>
          <w:tcPr>
            <w:tcW w:w="1575" w:type="dxa"/>
            <w:tcBorders>
              <w:top w:val="nil"/>
              <w:left w:val="nil"/>
              <w:bottom w:val="nil"/>
              <w:right w:val="nil"/>
            </w:tcBorders>
            <w:vAlign w:val="center"/>
            <w:hideMark/>
          </w:tcPr>
          <w:p w14:paraId="4D33C024" w14:textId="77777777" w:rsidR="00094A4F" w:rsidRPr="00094A4F" w:rsidRDefault="00094A4F" w:rsidP="00C4744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55EFCD1" w14:textId="541FCE5A" w:rsidR="00094A4F" w:rsidRPr="00094A4F" w:rsidRDefault="00094A4F" w:rsidP="00C4744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tr>
      <w:tr w:rsidR="00094A4F" w:rsidRPr="00094A4F" w14:paraId="2CBB6B39" w14:textId="77777777" w:rsidTr="00C47449">
        <w:trPr>
          <w:trHeight w:val="737"/>
          <w:jc w:val="center"/>
        </w:trPr>
        <w:tc>
          <w:tcPr>
            <w:tcW w:w="1575" w:type="dxa"/>
            <w:tcBorders>
              <w:top w:val="nil"/>
              <w:left w:val="nil"/>
              <w:bottom w:val="nil"/>
              <w:right w:val="nil"/>
            </w:tcBorders>
            <w:vAlign w:val="center"/>
            <w:hideMark/>
          </w:tcPr>
          <w:p w14:paraId="383F9D73" w14:textId="77777777" w:rsidR="00094A4F" w:rsidRPr="00094A4F" w:rsidRDefault="00094A4F" w:rsidP="00C4744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7B880882" w14:textId="77777777" w:rsidR="00094A4F" w:rsidRPr="00094A4F" w:rsidRDefault="00094A4F" w:rsidP="00C4744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094A4F" w:rsidRPr="00094A4F" w14:paraId="6F0DB8BD" w14:textId="77777777" w:rsidTr="00C47449">
        <w:trPr>
          <w:trHeight w:val="786"/>
          <w:jc w:val="center"/>
        </w:trPr>
        <w:tc>
          <w:tcPr>
            <w:tcW w:w="6510" w:type="dxa"/>
            <w:gridSpan w:val="2"/>
            <w:tcBorders>
              <w:top w:val="nil"/>
              <w:left w:val="nil"/>
              <w:bottom w:val="nil"/>
              <w:right w:val="nil"/>
            </w:tcBorders>
          </w:tcPr>
          <w:p w14:paraId="2D0D3742" w14:textId="77777777" w:rsidR="00094A4F" w:rsidRPr="00094A4F" w:rsidRDefault="00094A4F" w:rsidP="00C47449">
            <w:pPr>
              <w:ind w:rightChars="50" w:right="120" w:firstLineChars="0" w:firstLine="0"/>
              <w:jc w:val="center"/>
              <w:rPr>
                <w:rFonts w:ascii="Times New Roman" w:hAnsi="Times New Roman" w:cs="Times New Roman"/>
                <w:sz w:val="28"/>
                <w:u w:val="single"/>
              </w:rPr>
            </w:pPr>
          </w:p>
        </w:tc>
      </w:tr>
      <w:tr w:rsidR="00094A4F" w:rsidRPr="00094A4F" w14:paraId="33B58C28" w14:textId="77777777" w:rsidTr="00C47449">
        <w:trPr>
          <w:trHeight w:val="479"/>
          <w:jc w:val="center"/>
        </w:trPr>
        <w:tc>
          <w:tcPr>
            <w:tcW w:w="6510" w:type="dxa"/>
            <w:gridSpan w:val="2"/>
            <w:tcBorders>
              <w:top w:val="nil"/>
              <w:left w:val="nil"/>
              <w:bottom w:val="nil"/>
              <w:right w:val="nil"/>
            </w:tcBorders>
            <w:hideMark/>
          </w:tcPr>
          <w:p w14:paraId="7C751BB9" w14:textId="29660B9F" w:rsidR="00094A4F" w:rsidRPr="00094A4F" w:rsidRDefault="00D70DD0" w:rsidP="00C4744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00792603" w:rsidRPr="00094A4F">
              <w:rPr>
                <w:rFonts w:cs="Times New Roman" w:hint="eastAsia"/>
                <w:sz w:val="32"/>
              </w:rPr>
              <w:t xml:space="preserve">年 </w:t>
            </w:r>
            <w:r>
              <w:rPr>
                <w:rFonts w:cs="Times New Roman"/>
                <w:sz w:val="28"/>
                <w:szCs w:val="28"/>
              </w:rPr>
              <w:t>11</w:t>
            </w:r>
            <w:r w:rsidR="00792603" w:rsidRPr="00094A4F">
              <w:rPr>
                <w:rFonts w:cs="Times New Roman" w:hint="eastAsia"/>
                <w:sz w:val="32"/>
              </w:rPr>
              <w:t xml:space="preserve"> 月 </w:t>
            </w:r>
            <w:r>
              <w:rPr>
                <w:rFonts w:cs="Times New Roman"/>
                <w:sz w:val="32"/>
              </w:rPr>
              <w:t>20</w:t>
            </w:r>
            <w:r w:rsidR="00792603" w:rsidRPr="00094A4F">
              <w:rPr>
                <w:rFonts w:cs="Times New Roman" w:hint="eastAsia"/>
                <w:sz w:val="32"/>
              </w:rPr>
              <w:t xml:space="preserve"> 日</w:t>
            </w:r>
          </w:p>
        </w:tc>
      </w:tr>
    </w:tbl>
    <w:p w14:paraId="1F417B1C" w14:textId="77777777" w:rsidR="00D52E4F" w:rsidRPr="00D52E4F" w:rsidRDefault="00D52E4F" w:rsidP="00D52E4F">
      <w:pPr>
        <w:ind w:firstLine="480"/>
      </w:pPr>
    </w:p>
    <w:p w14:paraId="3CD49051" w14:textId="77777777" w:rsidR="00620206" w:rsidRPr="00CB0E7F" w:rsidRDefault="00620206" w:rsidP="001B7793">
      <w:pPr>
        <w:pStyle w:val="af1"/>
        <w:ind w:firstLineChars="0" w:firstLine="0"/>
        <w:jc w:val="left"/>
      </w:pPr>
    </w:p>
    <w:p w14:paraId="08692533" w14:textId="7FCA542E" w:rsidR="006C7719" w:rsidRDefault="006C7719" w:rsidP="00D70DD0">
      <w:pPr>
        <w:ind w:firstLineChars="0" w:firstLine="0"/>
        <w:jc w:val="center"/>
      </w:pPr>
    </w:p>
    <w:p w14:paraId="4AE48E1B" w14:textId="77777777" w:rsidR="006C7719" w:rsidRDefault="006C7719" w:rsidP="00D70DD0">
      <w:pPr>
        <w:ind w:firstLineChars="0" w:firstLine="0"/>
        <w:jc w:val="center"/>
      </w:pPr>
    </w:p>
    <w:p w14:paraId="6790255E" w14:textId="77777777" w:rsidR="00BC5E0E" w:rsidRDefault="00BC5E0E" w:rsidP="00D70DD0">
      <w:pPr>
        <w:pStyle w:val="a6"/>
        <w:spacing w:before="163" w:after="163"/>
        <w:sectPr w:rsidR="00BC5E0E"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bookmarkStart w:id="0" w:name="_Toc24481010"/>
    </w:p>
    <w:p w14:paraId="781547D5" w14:textId="27544963" w:rsidR="00B65BDF" w:rsidRPr="00082F73" w:rsidRDefault="00566423" w:rsidP="00D70DD0">
      <w:pPr>
        <w:pStyle w:val="a6"/>
        <w:spacing w:before="163" w:after="163"/>
      </w:pPr>
      <w:bookmarkStart w:id="1" w:name="_Toc24481800"/>
      <w:r w:rsidRPr="00082F73">
        <w:rPr>
          <w:rFonts w:hint="eastAsia"/>
        </w:rPr>
        <w:lastRenderedPageBreak/>
        <w:t>引言</w:t>
      </w:r>
      <w:bookmarkEnd w:id="0"/>
      <w:bookmarkEnd w:id="1"/>
    </w:p>
    <w:p w14:paraId="67FADC79" w14:textId="0B2E0266" w:rsidR="00566423" w:rsidRDefault="00566423" w:rsidP="00D70DD0">
      <w:pPr>
        <w:ind w:firstLineChars="0" w:firstLine="0"/>
        <w:jc w:val="center"/>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rsidP="00D70DD0">
      <w:pPr>
        <w:ind w:firstLineChars="0" w:firstLine="0"/>
        <w:jc w:val="center"/>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25719481" w:rsidR="00D74134" w:rsidRDefault="00D74134" w:rsidP="00D70DD0">
      <w:pPr>
        <w:ind w:firstLineChars="0" w:firstLine="0"/>
        <w:jc w:val="center"/>
      </w:pPr>
      <w:r>
        <w:rPr>
          <w:rFonts w:hint="eastAsia"/>
        </w:rPr>
        <w:t>本次课程设计是对图书管理系统的设计，设计的过程中也严格遵循以上的五个阶段。但在实施阶段会视实际情况</w:t>
      </w:r>
      <w:proofErr w:type="gramStart"/>
      <w:r>
        <w:rPr>
          <w:rFonts w:hint="eastAsia"/>
        </w:rPr>
        <w:t>作出</w:t>
      </w:r>
      <w:proofErr w:type="gramEnd"/>
      <w:r>
        <w:rPr>
          <w:rFonts w:hint="eastAsia"/>
        </w:rPr>
        <w:t>相关调整。在设计完成的数据库中，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rsidP="00D70DD0">
      <w:pPr>
        <w:ind w:firstLineChars="0" w:firstLine="0"/>
        <w:jc w:val="center"/>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2BD1C424" w:rsidR="00670168" w:rsidRDefault="00670168" w:rsidP="00D70DD0">
      <w:pPr>
        <w:ind w:firstLineChars="0" w:firstLine="0"/>
        <w:jc w:val="center"/>
      </w:pPr>
      <w:r>
        <w:rPr>
          <w:rFonts w:hint="eastAsia"/>
        </w:rPr>
        <w:t>第二部分是本报告的重点，图书管理系统将按照关系型数据库设计的五个阶段一步一步执行去把整个数据库给建立出来。在这其中会包含一些自己的想法和理解，也会包含有对于代码的讲解和效果的展示。</w:t>
      </w:r>
    </w:p>
    <w:p w14:paraId="7758D2D3" w14:textId="3FC52082" w:rsidR="006C7719" w:rsidRDefault="00D459D5" w:rsidP="00D70DD0">
      <w:pPr>
        <w:ind w:firstLineChars="0" w:firstLine="0"/>
        <w:jc w:val="center"/>
      </w:pPr>
      <w:r>
        <w:rPr>
          <w:rFonts w:hint="eastAsia"/>
        </w:rPr>
        <w:t>最后是对于整个图书管理数据库开发过程的心得体会和总结。</w:t>
      </w:r>
    </w:p>
    <w:p w14:paraId="0DE61F2C" w14:textId="5046864B" w:rsidR="006C7719" w:rsidRDefault="006C7719" w:rsidP="00D70DD0">
      <w:pPr>
        <w:ind w:firstLineChars="0" w:firstLine="0"/>
        <w:jc w:val="center"/>
      </w:pPr>
    </w:p>
    <w:p w14:paraId="3C9AC4A3" w14:textId="18766F71" w:rsidR="006C7719" w:rsidRDefault="006C7719" w:rsidP="00D70DD0">
      <w:pPr>
        <w:ind w:firstLineChars="0" w:firstLine="0"/>
        <w:jc w:val="center"/>
      </w:pPr>
    </w:p>
    <w:p w14:paraId="129E0DCE" w14:textId="548463D0" w:rsidR="006C7719" w:rsidRDefault="006C7719" w:rsidP="00D70DD0">
      <w:pPr>
        <w:ind w:firstLineChars="0" w:firstLine="0"/>
        <w:jc w:val="center"/>
      </w:pPr>
    </w:p>
    <w:p w14:paraId="75F60371" w14:textId="641614BF" w:rsidR="006C7719" w:rsidRDefault="006C7719" w:rsidP="00D70DD0">
      <w:pPr>
        <w:ind w:firstLineChars="0" w:firstLine="0"/>
        <w:jc w:val="center"/>
      </w:pPr>
    </w:p>
    <w:p w14:paraId="3E26C458" w14:textId="77777777" w:rsidR="006C7719" w:rsidRDefault="006C7719" w:rsidP="00D70DD0">
      <w:pPr>
        <w:widowControl/>
        <w:ind w:firstLineChars="0" w:firstLine="0"/>
        <w:jc w:val="center"/>
      </w:pPr>
      <w:r>
        <w:br w:type="page"/>
      </w:r>
    </w:p>
    <w:p w14:paraId="1C9D5853" w14:textId="0B56A669" w:rsidR="00F348B6" w:rsidRPr="00983148" w:rsidRDefault="00F348B6" w:rsidP="00D70DD0">
      <w:pPr>
        <w:pStyle w:val="a6"/>
        <w:spacing w:before="163" w:after="163"/>
      </w:pPr>
      <w:bookmarkStart w:id="2" w:name="_Toc24481011"/>
      <w:bookmarkStart w:id="3" w:name="_Toc24481801"/>
      <w:r w:rsidRPr="00983148">
        <w:rPr>
          <w:rFonts w:hint="eastAsia"/>
        </w:rPr>
        <w:lastRenderedPageBreak/>
        <w:t>第一章</w:t>
      </w:r>
      <w:r w:rsidRPr="00983148">
        <w:rPr>
          <w:rFonts w:hint="eastAsia"/>
        </w:rPr>
        <w:t xml:space="preserve"> </w:t>
      </w:r>
      <w:r w:rsidRPr="00983148">
        <w:rPr>
          <w:rFonts w:hint="eastAsia"/>
        </w:rPr>
        <w:t>概述</w:t>
      </w:r>
      <w:bookmarkEnd w:id="2"/>
      <w:bookmarkEnd w:id="3"/>
    </w:p>
    <w:p w14:paraId="6CBB7A5D" w14:textId="3D4509FF" w:rsidR="00B42A61" w:rsidRPr="00CA11F1" w:rsidRDefault="00B65EE7" w:rsidP="00D70DD0">
      <w:pPr>
        <w:pStyle w:val="a7"/>
        <w:spacing w:beforeLines="0" w:before="0" w:after="81"/>
        <w:jc w:val="center"/>
      </w:pPr>
      <w:bookmarkStart w:id="4" w:name="_Toc24481012"/>
      <w:bookmarkStart w:id="5" w:name="_Toc24481802"/>
      <w:r w:rsidRPr="00CA11F1">
        <w:t xml:space="preserve">1.1 </w:t>
      </w:r>
      <w:r w:rsidRPr="00CA11F1">
        <w:rPr>
          <w:rFonts w:hint="eastAsia"/>
        </w:rPr>
        <w:t>数据库设计背景</w:t>
      </w:r>
      <w:bookmarkEnd w:id="4"/>
      <w:bookmarkEnd w:id="5"/>
    </w:p>
    <w:p w14:paraId="6EC440FB" w14:textId="49FC8753" w:rsidR="00B04B39" w:rsidRDefault="00B04B39" w:rsidP="00D70DD0">
      <w:pPr>
        <w:ind w:firstLineChars="0" w:firstLine="0"/>
        <w:jc w:val="center"/>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D70DD0">
      <w:pPr>
        <w:pStyle w:val="a7"/>
        <w:spacing w:before="81" w:after="81"/>
        <w:jc w:val="center"/>
      </w:pPr>
      <w:bookmarkStart w:id="6" w:name="_Toc24481013"/>
      <w:bookmarkStart w:id="7" w:name="_Toc24481803"/>
      <w:r w:rsidRPr="00CA11F1">
        <w:t xml:space="preserve">1.2 </w:t>
      </w:r>
      <w:r w:rsidRPr="00CA11F1">
        <w:rPr>
          <w:rFonts w:hint="eastAsia"/>
        </w:rPr>
        <w:t>数据库设计目的</w:t>
      </w:r>
      <w:bookmarkEnd w:id="6"/>
      <w:bookmarkEnd w:id="7"/>
    </w:p>
    <w:p w14:paraId="10339515" w14:textId="7F49795C" w:rsidR="00B04B39" w:rsidRDefault="00B04B39" w:rsidP="00D70DD0">
      <w:pPr>
        <w:ind w:firstLineChars="0" w:firstLine="0"/>
        <w:jc w:val="center"/>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D70DD0">
      <w:pPr>
        <w:ind w:firstLineChars="0" w:firstLine="0"/>
        <w:jc w:val="center"/>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D70DD0">
      <w:pPr>
        <w:pStyle w:val="a7"/>
        <w:spacing w:before="81" w:after="81"/>
        <w:jc w:val="center"/>
      </w:pPr>
      <w:bookmarkStart w:id="8" w:name="_Toc24481014"/>
      <w:bookmarkStart w:id="9" w:name="_Toc24481804"/>
      <w:r w:rsidRPr="00CA11F1">
        <w:rPr>
          <w:rFonts w:hint="eastAsia"/>
        </w:rPr>
        <w:t>1</w:t>
      </w:r>
      <w:r w:rsidRPr="00CA11F1">
        <w:t xml:space="preserve">.3 </w:t>
      </w:r>
      <w:r w:rsidRPr="00CA11F1">
        <w:rPr>
          <w:rFonts w:hint="eastAsia"/>
        </w:rPr>
        <w:t>数据库设计内容</w:t>
      </w:r>
      <w:bookmarkEnd w:id="8"/>
      <w:bookmarkEnd w:id="9"/>
    </w:p>
    <w:p w14:paraId="05C7463B" w14:textId="3BB9E4B0" w:rsidR="00562F72" w:rsidRDefault="00562F72" w:rsidP="00D70DD0">
      <w:pPr>
        <w:ind w:firstLineChars="0" w:firstLine="0"/>
        <w:jc w:val="center"/>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163AC710" w:rsidR="00562F72" w:rsidRDefault="00562F72" w:rsidP="00D70DD0">
      <w:pPr>
        <w:ind w:firstLineChars="0" w:firstLine="0"/>
        <w:jc w:val="center"/>
      </w:pPr>
      <w:r>
        <w:t>1</w:t>
      </w:r>
      <w:r>
        <w:rPr>
          <w:rFonts w:hint="eastAsia"/>
        </w:rPr>
        <w:t>、图书、读者及借阅信息的维护（增加、删除、修改和查询）</w:t>
      </w:r>
    </w:p>
    <w:p w14:paraId="61A2798C" w14:textId="67F37E23" w:rsidR="00562F72" w:rsidRDefault="00562F72" w:rsidP="00D70DD0">
      <w:pPr>
        <w:ind w:firstLineChars="0" w:firstLine="0"/>
        <w:jc w:val="center"/>
      </w:pPr>
      <w:r>
        <w:t>2</w:t>
      </w:r>
      <w:r>
        <w:rPr>
          <w:rFonts w:hint="eastAsia"/>
        </w:rPr>
        <w:t>、借书和还书功能（根据书号和借书证号）</w:t>
      </w:r>
    </w:p>
    <w:p w14:paraId="3376AEE8" w14:textId="033AEFF1" w:rsidR="00562F72" w:rsidRDefault="00562F72" w:rsidP="00D70DD0">
      <w:pPr>
        <w:ind w:firstLineChars="0" w:firstLine="0"/>
        <w:jc w:val="center"/>
      </w:pPr>
      <w:r>
        <w:t>3</w:t>
      </w:r>
      <w:r>
        <w:rPr>
          <w:rFonts w:hint="eastAsia"/>
        </w:rPr>
        <w:t>、图书的分类</w:t>
      </w:r>
      <w:r w:rsidR="00B42A61">
        <w:rPr>
          <w:rFonts w:hint="eastAsia"/>
        </w:rPr>
        <w:t>（展示具体的类型）</w:t>
      </w:r>
    </w:p>
    <w:p w14:paraId="345FC617" w14:textId="0713A142" w:rsidR="00562F72" w:rsidRDefault="00562F72" w:rsidP="00D70DD0">
      <w:pPr>
        <w:ind w:firstLineChars="0" w:firstLine="0"/>
        <w:jc w:val="center"/>
      </w:pPr>
      <w:r>
        <w:t>4</w:t>
      </w:r>
      <w:r>
        <w:rPr>
          <w:rFonts w:hint="eastAsia"/>
        </w:rPr>
        <w:t>、图书的报表功能（可选三种不同的主要信息报表）</w:t>
      </w:r>
    </w:p>
    <w:p w14:paraId="79AA1E96" w14:textId="171E1701" w:rsidR="008754A1" w:rsidRDefault="00562F72" w:rsidP="00D70DD0">
      <w:pPr>
        <w:ind w:firstLineChars="0" w:firstLine="0"/>
        <w:jc w:val="center"/>
      </w:pPr>
      <w:r>
        <w:lastRenderedPageBreak/>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D70DD0">
      <w:pPr>
        <w:pStyle w:val="a6"/>
        <w:spacing w:before="163" w:after="163"/>
      </w:pPr>
      <w:bookmarkStart w:id="10" w:name="_Toc24481015"/>
      <w:bookmarkStart w:id="11" w:name="_Toc24481805"/>
      <w:r w:rsidRPr="00983148">
        <w:rPr>
          <w:rFonts w:hint="eastAsia"/>
        </w:rPr>
        <w:t>第二章</w:t>
      </w:r>
      <w:r w:rsidRPr="00983148">
        <w:rPr>
          <w:rFonts w:hint="eastAsia"/>
        </w:rPr>
        <w:t xml:space="preserve"> </w:t>
      </w:r>
      <w:r w:rsidRPr="00983148">
        <w:rPr>
          <w:rFonts w:hint="eastAsia"/>
        </w:rPr>
        <w:t>图书管理系统设计</w:t>
      </w:r>
      <w:bookmarkEnd w:id="10"/>
      <w:bookmarkEnd w:id="11"/>
    </w:p>
    <w:p w14:paraId="73B5300F" w14:textId="125E2DF5" w:rsidR="003D69F1" w:rsidRDefault="008754A1" w:rsidP="00D70DD0">
      <w:pPr>
        <w:ind w:firstLineChars="0" w:firstLine="0"/>
        <w:jc w:val="center"/>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D70DD0">
      <w:pPr>
        <w:spacing w:line="288" w:lineRule="auto"/>
        <w:ind w:firstLineChars="0" w:firstLine="0"/>
        <w:jc w:val="center"/>
      </w:pPr>
    </w:p>
    <w:p w14:paraId="64FF108E" w14:textId="282AFFAA" w:rsidR="00CA11F1" w:rsidRDefault="00836013" w:rsidP="00D70DD0">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136.45pt" o:ole="">
            <v:imagedata r:id="rId14" o:title=""/>
          </v:shape>
          <o:OLEObject Type="Embed" ProgID="Visio.Drawing.15" ShapeID="_x0000_i1025" DrawAspect="Content" ObjectID="_1635190235" r:id="rId15"/>
        </w:object>
      </w:r>
    </w:p>
    <w:p w14:paraId="02DD4DAC" w14:textId="78654A68" w:rsidR="00836013" w:rsidRDefault="00FA4EB7" w:rsidP="00D70DD0">
      <w:pPr>
        <w:pStyle w:val="a5"/>
        <w:spacing w:before="163" w:after="163"/>
        <w:ind w:firstLineChars="0" w:firstLine="0"/>
        <w:jc w:val="center"/>
      </w:pPr>
      <w:r>
        <w:rPr>
          <w:rFonts w:hint="eastAsia"/>
        </w:rPr>
        <w:t>图</w:t>
      </w:r>
      <w:r>
        <w:t xml:space="preserve">2.1 </w:t>
      </w:r>
      <w:r>
        <w:rPr>
          <w:rFonts w:hint="eastAsia"/>
        </w:rPr>
        <w:t>阶段流程图</w:t>
      </w:r>
    </w:p>
    <w:p w14:paraId="63C43787" w14:textId="4718F5BD" w:rsidR="00FA4EB7" w:rsidRPr="00CA11F1" w:rsidRDefault="005B1FEA" w:rsidP="00D70DD0">
      <w:pPr>
        <w:pStyle w:val="a7"/>
        <w:spacing w:before="81" w:after="81"/>
        <w:jc w:val="center"/>
      </w:pPr>
      <w:bookmarkStart w:id="12" w:name="_Toc24481016"/>
      <w:bookmarkStart w:id="13" w:name="_Toc24481806"/>
      <w:r w:rsidRPr="00CA11F1">
        <w:t xml:space="preserve">2.1 </w:t>
      </w:r>
      <w:r w:rsidRPr="00CA11F1">
        <w:rPr>
          <w:rFonts w:hint="eastAsia"/>
        </w:rPr>
        <w:t>需求分析</w:t>
      </w:r>
      <w:bookmarkEnd w:id="12"/>
      <w:bookmarkEnd w:id="13"/>
    </w:p>
    <w:p w14:paraId="302E06E2" w14:textId="1070F8AD" w:rsidR="009B2EAC" w:rsidRDefault="009B2EAC" w:rsidP="00D70DD0">
      <w:pPr>
        <w:ind w:firstLineChars="0" w:firstLine="0"/>
        <w:jc w:val="center"/>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D70DD0">
      <w:pPr>
        <w:ind w:firstLineChars="0" w:firstLine="0"/>
        <w:jc w:val="center"/>
      </w:pPr>
      <w:r>
        <w:rPr>
          <w:rFonts w:hint="eastAsia"/>
        </w:rPr>
        <w:t>1、图书信息表（书号，书名，作者，出版社，出版时间，价格，总数量，剩余数量，位置，被借次数，类型）</w:t>
      </w:r>
    </w:p>
    <w:p w14:paraId="1DE07DDF" w14:textId="5A03E091" w:rsidR="00E5329E" w:rsidRDefault="00E5329E" w:rsidP="00D70DD0">
      <w:pPr>
        <w:ind w:firstLineChars="0" w:firstLine="0"/>
        <w:jc w:val="center"/>
      </w:pPr>
      <w:r>
        <w:rPr>
          <w:rFonts w:hint="eastAsia"/>
        </w:rPr>
        <w:t>2、读者信息表（借书证号，密码，姓名，性别，工作单位，借阅次数）</w:t>
      </w:r>
    </w:p>
    <w:p w14:paraId="61CAEFB8" w14:textId="6CADA545" w:rsidR="00E5329E" w:rsidRDefault="00E5329E" w:rsidP="00D70DD0">
      <w:pPr>
        <w:ind w:firstLineChars="0" w:firstLine="0"/>
        <w:jc w:val="center"/>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D70DD0">
      <w:pPr>
        <w:ind w:firstLineChars="0" w:firstLine="0"/>
        <w:jc w:val="center"/>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D70DD0">
      <w:pPr>
        <w:ind w:firstLineChars="0" w:firstLine="0"/>
        <w:jc w:val="center"/>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D70DD0">
      <w:pPr>
        <w:ind w:firstLineChars="0" w:firstLine="0"/>
        <w:jc w:val="center"/>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w:t>
      </w:r>
      <w:r>
        <w:rPr>
          <w:rFonts w:hint="eastAsia"/>
        </w:rPr>
        <w:lastRenderedPageBreak/>
        <w:t>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删除、修改和查询功能。并且管理员能够根据数据库中现存储的数据生成对应期望的报表。</w:t>
      </w:r>
    </w:p>
    <w:p w14:paraId="7998D35F" w14:textId="70F3A9E7" w:rsidR="0098335F" w:rsidRPr="00E5329E" w:rsidRDefault="0098335F" w:rsidP="00D70DD0">
      <w:pPr>
        <w:ind w:firstLineChars="0" w:firstLine="0"/>
        <w:jc w:val="center"/>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07012761" w14:textId="22CB4A6F" w:rsidR="00D376A7" w:rsidRDefault="00801C14" w:rsidP="00D70DD0">
      <w:pPr>
        <w:ind w:firstLineChars="0" w:firstLine="0"/>
        <w:jc w:val="center"/>
      </w:pPr>
      <w:r>
        <w:rPr>
          <w:rFonts w:hint="eastAsia"/>
        </w:rPr>
        <w:t>下面给出简易的程序流程图：</w:t>
      </w:r>
    </w:p>
    <w:p w14:paraId="6BF337B9" w14:textId="77777777" w:rsidR="000D68A1" w:rsidRDefault="000D68A1" w:rsidP="00D70DD0">
      <w:pPr>
        <w:ind w:firstLineChars="0" w:firstLine="0"/>
        <w:jc w:val="center"/>
      </w:pPr>
    </w:p>
    <w:p w14:paraId="2CEADCA2" w14:textId="40D6ABD7" w:rsidR="00801C14" w:rsidRDefault="00D376A7" w:rsidP="00D70DD0">
      <w:pPr>
        <w:ind w:firstLineChars="0" w:firstLine="0"/>
        <w:jc w:val="center"/>
      </w:pPr>
      <w:r>
        <w:object w:dxaOrig="8251" w:dyaOrig="7546" w14:anchorId="3DBEF2AF">
          <v:shape id="_x0000_i1026" type="#_x0000_t75" style="width:371.7pt;height:339.9pt" o:ole="">
            <v:imagedata r:id="rId16" o:title=""/>
          </v:shape>
          <o:OLEObject Type="Embed" ProgID="Visio.Drawing.15" ShapeID="_x0000_i1026" DrawAspect="Content" ObjectID="_1635190236" r:id="rId17"/>
        </w:object>
      </w:r>
    </w:p>
    <w:p w14:paraId="068B30A6" w14:textId="60E46C8E" w:rsidR="00D376A7" w:rsidRDefault="00D376A7" w:rsidP="00D70DD0">
      <w:pPr>
        <w:pStyle w:val="a5"/>
        <w:spacing w:before="163" w:after="163"/>
        <w:ind w:firstLineChars="0" w:firstLine="0"/>
        <w:jc w:val="center"/>
      </w:pPr>
      <w:r>
        <w:rPr>
          <w:rFonts w:hint="eastAsia"/>
        </w:rPr>
        <w:t>图2</w:t>
      </w:r>
      <w:r>
        <w:t xml:space="preserve">.1.1 </w:t>
      </w:r>
      <w:r>
        <w:rPr>
          <w:rFonts w:hint="eastAsia"/>
        </w:rPr>
        <w:t>图书管理流程示意图</w:t>
      </w:r>
    </w:p>
    <w:p w14:paraId="0190B2BD" w14:textId="47974648" w:rsidR="00D376A7" w:rsidRDefault="00D376A7" w:rsidP="00D70DD0">
      <w:pPr>
        <w:pStyle w:val="a7"/>
        <w:spacing w:before="81" w:after="81"/>
        <w:jc w:val="center"/>
      </w:pPr>
      <w:bookmarkStart w:id="14" w:name="_Toc24481017"/>
      <w:bookmarkStart w:id="15" w:name="_Toc24481807"/>
      <w:r>
        <w:rPr>
          <w:rFonts w:hint="eastAsia"/>
        </w:rPr>
        <w:t>2</w:t>
      </w:r>
      <w:r>
        <w:t xml:space="preserve">.2 </w:t>
      </w:r>
      <w:r>
        <w:rPr>
          <w:rFonts w:hint="eastAsia"/>
        </w:rPr>
        <w:t>概念模式的设计</w:t>
      </w:r>
      <w:bookmarkEnd w:id="14"/>
      <w:bookmarkEnd w:id="15"/>
    </w:p>
    <w:p w14:paraId="6F026A5F" w14:textId="09241BF0" w:rsidR="00381A2E" w:rsidRPr="008145FF" w:rsidRDefault="00B02798" w:rsidP="00D70DD0">
      <w:pPr>
        <w:ind w:firstLineChars="0" w:firstLine="0"/>
        <w:jc w:val="center"/>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w:t>
      </w:r>
      <w:r>
        <w:rPr>
          <w:rFonts w:hint="eastAsia"/>
        </w:rPr>
        <w:lastRenderedPageBreak/>
        <w:t>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识，所以我们选择实体-联系模型。</w:t>
      </w:r>
    </w:p>
    <w:p w14:paraId="36CA9EDB" w14:textId="4AB7C0E3" w:rsidR="00B02798" w:rsidRPr="00381A2E" w:rsidRDefault="00381A2E" w:rsidP="00D70DD0">
      <w:pPr>
        <w:ind w:firstLineChars="0" w:firstLine="0"/>
        <w:jc w:val="center"/>
      </w:pPr>
      <w:r>
        <w:rPr>
          <w:rFonts w:hint="eastAsia"/>
        </w:rPr>
        <w:t>通常是先将现实世界的实物及其联系抽象为信息世界实体及联系（概念模型），然后再将其转换为计算机世界的数据模型（关系数据库模式）。</w:t>
      </w:r>
    </w:p>
    <w:p w14:paraId="1FDAE9CF" w14:textId="14F408FF" w:rsidR="00B02798" w:rsidRDefault="00B02798" w:rsidP="00D70DD0">
      <w:pPr>
        <w:ind w:firstLineChars="0" w:firstLine="0"/>
        <w:jc w:val="center"/>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70DD0">
      <w:pPr>
        <w:ind w:firstLineChars="0" w:firstLine="0"/>
        <w:jc w:val="center"/>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70DD0">
      <w:pPr>
        <w:ind w:firstLineChars="0" w:firstLine="0"/>
        <w:jc w:val="center"/>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70DD0">
      <w:pPr>
        <w:ind w:firstLineChars="0" w:firstLine="0"/>
        <w:jc w:val="center"/>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70DD0">
      <w:pPr>
        <w:ind w:firstLineChars="0" w:firstLine="0"/>
        <w:jc w:val="cente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70DD0">
      <w:pPr>
        <w:ind w:firstLineChars="0" w:firstLine="0"/>
        <w:jc w:val="center"/>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70DD0">
      <w:pPr>
        <w:ind w:firstLineChars="0" w:firstLine="0"/>
        <w:jc w:val="center"/>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D70DD0">
      <w:pPr>
        <w:pStyle w:val="a8"/>
        <w:spacing w:before="81" w:after="81"/>
        <w:ind w:firstLineChars="0" w:firstLine="0"/>
        <w:jc w:val="center"/>
      </w:pPr>
      <w:bookmarkStart w:id="16" w:name="_Toc24481018"/>
      <w:bookmarkStart w:id="17" w:name="_Toc24481808"/>
      <w:r w:rsidRPr="00911589">
        <w:t>2.2.1 局部</w:t>
      </w:r>
      <w:r w:rsidRPr="00911589">
        <w:rPr>
          <w:rFonts w:hint="eastAsia"/>
        </w:rPr>
        <w:t>E</w:t>
      </w:r>
      <w:r w:rsidRPr="00911589">
        <w:t>-R图设计</w:t>
      </w:r>
      <w:bookmarkEnd w:id="16"/>
      <w:bookmarkEnd w:id="17"/>
    </w:p>
    <w:p w14:paraId="30559767" w14:textId="5A7851A8" w:rsidR="000D68A1" w:rsidRPr="000D68A1" w:rsidRDefault="000D68A1" w:rsidP="00D70DD0">
      <w:pPr>
        <w:ind w:firstLineChars="0" w:firstLine="0"/>
        <w:jc w:val="center"/>
      </w:pPr>
      <w:r>
        <w:rPr>
          <w:rFonts w:hint="eastAsia"/>
        </w:rPr>
        <w:lastRenderedPageBreak/>
        <w:t>针对本次实验的题目图书管理系统，</w:t>
      </w:r>
      <w:r w:rsidR="00F137C4">
        <w:rPr>
          <w:rFonts w:hint="eastAsia"/>
        </w:rPr>
        <w:t>我通过前期查阅相关的图书管理的案例，并且结合自身在校图书馆的体验，总结出了几个实体之间的联系。同时，我也考虑到自己数据库实践过程中的一些需求和方便，有意识地去调整了一些实体的属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0F281719" w:rsidR="00733F5F" w:rsidRDefault="00961589" w:rsidP="00D70DD0">
      <w:pPr>
        <w:ind w:firstLineChars="0" w:firstLine="0"/>
        <w:jc w:val="center"/>
      </w:pPr>
      <w:r>
        <w:object w:dxaOrig="9286" w:dyaOrig="5896" w14:anchorId="44611434">
          <v:shape id="_x0000_i1027" type="#_x0000_t75" style="width:414.4pt;height:262.9pt" o:ole="">
            <v:imagedata r:id="rId18" o:title=""/>
          </v:shape>
          <o:OLEObject Type="Embed" ProgID="Visio.Drawing.15" ShapeID="_x0000_i1027" DrawAspect="Content" ObjectID="_1635190237" r:id="rId19"/>
        </w:object>
      </w:r>
    </w:p>
    <w:p w14:paraId="03DBBBAE" w14:textId="3625740E" w:rsidR="006F69FB" w:rsidRPr="006F69FB" w:rsidRDefault="006F69FB" w:rsidP="00D70DD0">
      <w:pPr>
        <w:pStyle w:val="a5"/>
        <w:spacing w:before="163" w:after="163"/>
        <w:ind w:firstLineChars="0" w:firstLine="0"/>
        <w:jc w:val="center"/>
      </w:pP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D70DD0">
      <w:pPr>
        <w:ind w:firstLineChars="0" w:firstLine="0"/>
        <w:jc w:val="center"/>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D70DD0">
      <w:pPr>
        <w:spacing w:beforeLines="50" w:before="163"/>
        <w:ind w:firstLineChars="0" w:firstLine="0"/>
        <w:jc w:val="center"/>
      </w:pPr>
      <w:r>
        <w:object w:dxaOrig="8805" w:dyaOrig="4575" w14:anchorId="031FD353">
          <v:shape id="_x0000_i1028" type="#_x0000_t75" style="width:402.7pt;height:210.15pt" o:ole="">
            <v:imagedata r:id="rId20" o:title=""/>
          </v:shape>
          <o:OLEObject Type="Embed" ProgID="Visio.Drawing.15" ShapeID="_x0000_i1028" DrawAspect="Content" ObjectID="_1635190238" r:id="rId21"/>
        </w:object>
      </w:r>
    </w:p>
    <w:p w14:paraId="051219F9" w14:textId="55E20936" w:rsidR="001F7B90" w:rsidRDefault="001F7B90" w:rsidP="00D70DD0">
      <w:pPr>
        <w:pStyle w:val="a5"/>
        <w:spacing w:before="163" w:after="163"/>
        <w:ind w:firstLineChars="0" w:firstLine="0"/>
        <w:jc w:val="center"/>
      </w:pP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D70DD0">
      <w:pPr>
        <w:ind w:firstLineChars="0" w:firstLine="0"/>
        <w:jc w:val="center"/>
      </w:pPr>
      <w:r w:rsidRPr="001F7B90">
        <w:rPr>
          <w:rFonts w:hint="eastAsia"/>
          <w:b/>
          <w:bCs/>
        </w:rPr>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04E92024" w:rsidR="00E611F1" w:rsidRPr="001F7B90" w:rsidRDefault="006F2628" w:rsidP="00D70DD0">
      <w:pPr>
        <w:spacing w:beforeLines="50" w:before="163"/>
        <w:ind w:firstLineChars="0" w:firstLine="0"/>
        <w:jc w:val="center"/>
        <w:rPr>
          <w:b/>
          <w:bCs/>
        </w:rPr>
      </w:pPr>
      <w:r>
        <w:object w:dxaOrig="8265" w:dyaOrig="3900" w14:anchorId="09F2341E">
          <v:shape id="_x0000_i1029" type="#_x0000_t75" style="width:403.55pt;height:190.05pt" o:ole="">
            <v:imagedata r:id="rId22" o:title=""/>
          </v:shape>
          <o:OLEObject Type="Embed" ProgID="Visio.Drawing.15" ShapeID="_x0000_i1029" DrawAspect="Content" ObjectID="_1635190239" r:id="rId23"/>
        </w:object>
      </w:r>
    </w:p>
    <w:p w14:paraId="4EBA4788" w14:textId="5B884B6F" w:rsidR="00E611F1" w:rsidRDefault="00961589" w:rsidP="00D70DD0">
      <w:pPr>
        <w:pStyle w:val="a5"/>
        <w:spacing w:before="163" w:after="163"/>
        <w:ind w:firstLineChars="0" w:firstLine="0"/>
        <w:jc w:val="center"/>
      </w:pP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D70DD0">
      <w:pPr>
        <w:ind w:firstLineChars="0" w:firstLine="0"/>
        <w:jc w:val="center"/>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185FDC92" w:rsidR="00AD7F9F" w:rsidRPr="0094608F" w:rsidRDefault="00B57305" w:rsidP="00D70DD0">
      <w:pPr>
        <w:spacing w:beforeLines="50" w:before="163"/>
        <w:ind w:firstLineChars="0" w:firstLine="0"/>
        <w:jc w:val="center"/>
      </w:pPr>
      <w:r>
        <w:object w:dxaOrig="8925" w:dyaOrig="4680" w14:anchorId="3CEC3150">
          <v:shape id="_x0000_i1030" type="#_x0000_t75" style="width:421.95pt;height:221pt" o:ole="">
            <v:imagedata r:id="rId24" o:title=""/>
          </v:shape>
          <o:OLEObject Type="Embed" ProgID="Visio.Drawing.15" ShapeID="_x0000_i1030" DrawAspect="Content" ObjectID="_1635190240" r:id="rId25"/>
        </w:object>
      </w:r>
    </w:p>
    <w:p w14:paraId="32D144FE" w14:textId="16C2D3F8" w:rsidR="00E611F1" w:rsidRDefault="00DC0144" w:rsidP="00D70DD0">
      <w:pPr>
        <w:pStyle w:val="a5"/>
        <w:spacing w:before="163" w:after="163"/>
        <w:ind w:firstLineChars="0" w:firstLine="0"/>
        <w:jc w:val="center"/>
      </w:pP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D70DD0">
      <w:pPr>
        <w:ind w:firstLineChars="0" w:firstLine="0"/>
        <w:jc w:val="center"/>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D70DD0">
      <w:pPr>
        <w:pStyle w:val="a8"/>
        <w:spacing w:before="81" w:after="81"/>
        <w:ind w:firstLineChars="0" w:firstLine="0"/>
        <w:jc w:val="center"/>
      </w:pPr>
      <w:bookmarkStart w:id="18" w:name="_Toc24481019"/>
      <w:bookmarkStart w:id="19" w:name="_Toc24481809"/>
      <w:r>
        <w:rPr>
          <w:rFonts w:hint="eastAsia"/>
        </w:rPr>
        <w:t>2</w:t>
      </w:r>
      <w:r>
        <w:t xml:space="preserve">.2.3 </w:t>
      </w:r>
      <w:r>
        <w:rPr>
          <w:rFonts w:hint="eastAsia"/>
        </w:rPr>
        <w:t>全局E</w:t>
      </w:r>
      <w:r>
        <w:t>-R</w:t>
      </w:r>
      <w:r>
        <w:rPr>
          <w:rFonts w:hint="eastAsia"/>
        </w:rPr>
        <w:t>图设计</w:t>
      </w:r>
      <w:bookmarkEnd w:id="18"/>
      <w:bookmarkEnd w:id="19"/>
    </w:p>
    <w:p w14:paraId="75D91762" w14:textId="23006644" w:rsidR="00301B27" w:rsidRDefault="009C1CE6" w:rsidP="00D70DD0">
      <w:pPr>
        <w:ind w:firstLineChars="0" w:firstLine="0"/>
        <w:jc w:val="center"/>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68944E70" w:rsidR="009C1CE6" w:rsidRDefault="007C4415" w:rsidP="00D70DD0">
      <w:pPr>
        <w:ind w:firstLineChars="0" w:firstLine="0"/>
        <w:jc w:val="center"/>
      </w:pPr>
      <w:r>
        <w:object w:dxaOrig="9286" w:dyaOrig="11146" w14:anchorId="164DCD10">
          <v:shape id="_x0000_i1031" type="#_x0000_t75" style="width:423.65pt;height:508.2pt" o:ole="">
            <v:imagedata r:id="rId26" o:title=""/>
          </v:shape>
          <o:OLEObject Type="Embed" ProgID="Visio.Drawing.15" ShapeID="_x0000_i1031" DrawAspect="Content" ObjectID="_1635190241" r:id="rId27"/>
        </w:object>
      </w:r>
    </w:p>
    <w:p w14:paraId="1D261C99" w14:textId="4B4A811F" w:rsidR="003C28AA" w:rsidRDefault="00797A18" w:rsidP="00D70DD0">
      <w:pPr>
        <w:pStyle w:val="a5"/>
        <w:spacing w:before="163" w:after="163"/>
        <w:ind w:firstLineChars="0" w:firstLine="0"/>
        <w:jc w:val="center"/>
      </w:pP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D70DD0">
      <w:pPr>
        <w:pStyle w:val="a7"/>
        <w:spacing w:before="81" w:after="81"/>
        <w:jc w:val="center"/>
      </w:pPr>
      <w:bookmarkStart w:id="20" w:name="_Toc24481020"/>
      <w:bookmarkStart w:id="21" w:name="_Toc24481810"/>
      <w:r>
        <w:rPr>
          <w:rFonts w:hint="eastAsia"/>
        </w:rPr>
        <w:t>2</w:t>
      </w:r>
      <w:r>
        <w:t xml:space="preserve">.3 </w:t>
      </w:r>
      <w:r>
        <w:rPr>
          <w:rFonts w:hint="eastAsia"/>
        </w:rPr>
        <w:t>逻辑模式设计</w:t>
      </w:r>
      <w:bookmarkEnd w:id="20"/>
      <w:bookmarkEnd w:id="21"/>
    </w:p>
    <w:p w14:paraId="5AA4ADB9" w14:textId="4272DBD7" w:rsidR="00952A97" w:rsidRDefault="007C4415" w:rsidP="00D70DD0">
      <w:pPr>
        <w:ind w:firstLineChars="0" w:firstLine="0"/>
        <w:jc w:val="center"/>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w:t>
      </w:r>
      <w:r w:rsidR="009C0FDF">
        <w:rPr>
          <w:rFonts w:hint="eastAsia"/>
        </w:rPr>
        <w:lastRenderedPageBreak/>
        <w:t>要求。规范化的主要目的就是要尽可能地消除关系操作过程中的异常情况。</w:t>
      </w:r>
    </w:p>
    <w:p w14:paraId="3B288AFC" w14:textId="4B68ADAF" w:rsidR="001476F8" w:rsidRDefault="001476F8" w:rsidP="00D70DD0">
      <w:pPr>
        <w:pStyle w:val="a8"/>
        <w:spacing w:before="81" w:after="81"/>
        <w:ind w:firstLineChars="0" w:firstLine="0"/>
        <w:jc w:val="center"/>
      </w:pPr>
      <w:bookmarkStart w:id="22" w:name="_Toc24481021"/>
      <w:bookmarkStart w:id="23" w:name="_Toc24481811"/>
      <w:r>
        <w:rPr>
          <w:rFonts w:hint="eastAsia"/>
        </w:rPr>
        <w:t>2</w:t>
      </w:r>
      <w:r>
        <w:t xml:space="preserve">.3.1 </w:t>
      </w:r>
      <w:r>
        <w:rPr>
          <w:rFonts w:hint="eastAsia"/>
        </w:rPr>
        <w:t>逻辑模式的</w:t>
      </w:r>
      <w:r w:rsidR="000D1F76">
        <w:rPr>
          <w:rFonts w:hint="eastAsia"/>
        </w:rPr>
        <w:t>转换</w:t>
      </w:r>
      <w:bookmarkEnd w:id="22"/>
      <w:bookmarkEnd w:id="23"/>
    </w:p>
    <w:p w14:paraId="09DBDF9B" w14:textId="6F7DF774" w:rsidR="009C0FDF" w:rsidRDefault="009C0FDF" w:rsidP="00D70DD0">
      <w:pPr>
        <w:ind w:firstLineChars="0" w:firstLine="0"/>
        <w:jc w:val="center"/>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D70DD0">
      <w:pPr>
        <w:ind w:firstLineChars="0" w:firstLine="0"/>
        <w:jc w:val="center"/>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D70DD0">
      <w:pPr>
        <w:ind w:firstLineChars="0" w:firstLine="0"/>
        <w:jc w:val="center"/>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D70DD0">
      <w:pPr>
        <w:ind w:firstLineChars="0" w:firstLine="0"/>
        <w:jc w:val="center"/>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D70DD0">
      <w:pPr>
        <w:ind w:firstLineChars="0" w:firstLine="0"/>
        <w:jc w:val="center"/>
      </w:pPr>
      <w:bookmarkStart w:id="24"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24"/>
    </w:p>
    <w:p w14:paraId="2CF0F3B4" w14:textId="00983578" w:rsidR="00A60F1C" w:rsidRDefault="00A60F1C" w:rsidP="00D70DD0">
      <w:pPr>
        <w:ind w:firstLineChars="0" w:firstLine="0"/>
        <w:jc w:val="center"/>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D70DD0">
      <w:pPr>
        <w:ind w:firstLineChars="0" w:firstLine="0"/>
        <w:jc w:val="center"/>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D70DD0">
      <w:pPr>
        <w:ind w:firstLineChars="0" w:firstLine="0"/>
        <w:jc w:val="center"/>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D70DD0">
      <w:pPr>
        <w:ind w:firstLineChars="0" w:firstLine="0"/>
        <w:jc w:val="center"/>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683DCDFA" w:rsidR="00C32EE1" w:rsidRDefault="00C32EE1" w:rsidP="00D70DD0">
      <w:pPr>
        <w:ind w:firstLineChars="0" w:firstLine="0"/>
        <w:jc w:val="center"/>
      </w:pPr>
      <w:r>
        <w:rPr>
          <w:rFonts w:hint="eastAsia"/>
        </w:rPr>
        <w:t>5、借阅（</w:t>
      </w:r>
      <w:r w:rsidRPr="00C32EE1">
        <w:rPr>
          <w:rFonts w:hint="eastAsia"/>
          <w:u w:val="single"/>
        </w:rPr>
        <w:t>书号</w:t>
      </w:r>
      <w:r>
        <w:rPr>
          <w:rFonts w:hint="eastAsia"/>
        </w:rPr>
        <w:t>，借书证号，借出日期，归还日期，应归还日期）</w:t>
      </w:r>
    </w:p>
    <w:p w14:paraId="2613EDDA" w14:textId="09E9F3CE" w:rsidR="00C32EE1" w:rsidRDefault="00C32EE1" w:rsidP="00D70DD0">
      <w:pPr>
        <w:ind w:firstLineChars="0" w:firstLine="0"/>
        <w:jc w:val="center"/>
      </w:pPr>
      <w:r w:rsidRPr="00C32EE1">
        <w:rPr>
          <w:rFonts w:hint="eastAsia"/>
          <w:b/>
          <w:bCs/>
        </w:rPr>
        <w:t>分析：</w:t>
      </w:r>
      <w:r>
        <w:rPr>
          <w:rFonts w:hint="eastAsia"/>
        </w:rPr>
        <w:t>由图2</w:t>
      </w:r>
      <w:r>
        <w:t>.2.1</w:t>
      </w:r>
      <w:r>
        <w:rPr>
          <w:rFonts w:hint="eastAsia"/>
        </w:rPr>
        <w:t>可知，读者和图书之间通过借阅产生关系，并且他们之间是n</w:t>
      </w:r>
      <w:r>
        <w:t>:n</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和读者的主键借书证号所组成的联合主键。并且再加上借阅关系所对应的属性。</w:t>
      </w:r>
    </w:p>
    <w:p w14:paraId="6F3AD6FD" w14:textId="3EA8B151" w:rsidR="00494300" w:rsidRDefault="00494300" w:rsidP="00D70DD0">
      <w:pPr>
        <w:ind w:firstLineChars="0" w:firstLine="0"/>
        <w:jc w:val="center"/>
      </w:pPr>
      <w:r w:rsidRPr="00494300">
        <w:rPr>
          <w:rFonts w:hint="eastAsia"/>
          <w:b/>
          <w:bCs/>
        </w:rPr>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68A75700" w14:textId="78A4CA7E" w:rsidR="00B96018" w:rsidRPr="00494300" w:rsidRDefault="00B96018" w:rsidP="00D70DD0">
      <w:pPr>
        <w:ind w:firstLineChars="0" w:firstLine="0"/>
        <w:jc w:val="center"/>
      </w:pPr>
      <w:r>
        <w:rPr>
          <w:rFonts w:hint="eastAsia"/>
        </w:rPr>
        <w:t>至此，把概念模式转换成对应的逻辑模式。</w:t>
      </w:r>
    </w:p>
    <w:p w14:paraId="5EFC3981" w14:textId="7DDFD826" w:rsidR="006337AF" w:rsidRDefault="006337AF" w:rsidP="00D70DD0">
      <w:pPr>
        <w:pStyle w:val="a8"/>
        <w:spacing w:before="81" w:after="81"/>
        <w:ind w:firstLineChars="0" w:firstLine="0"/>
        <w:jc w:val="center"/>
      </w:pPr>
      <w:bookmarkStart w:id="25" w:name="_Toc24481023"/>
      <w:bookmarkStart w:id="26" w:name="_Toc24481812"/>
      <w:r>
        <w:rPr>
          <w:rFonts w:hint="eastAsia"/>
        </w:rPr>
        <w:lastRenderedPageBreak/>
        <w:t>2</w:t>
      </w:r>
      <w:r>
        <w:t xml:space="preserve">.3.2 </w:t>
      </w:r>
      <w:r>
        <w:rPr>
          <w:rFonts w:hint="eastAsia"/>
        </w:rPr>
        <w:t>逻辑模式的规范化</w:t>
      </w:r>
      <w:bookmarkEnd w:id="25"/>
      <w:bookmarkEnd w:id="26"/>
    </w:p>
    <w:p w14:paraId="0F7418ED" w14:textId="64A4D2C4" w:rsidR="008E5548" w:rsidRDefault="00380863" w:rsidP="00D70DD0">
      <w:pPr>
        <w:ind w:firstLineChars="0" w:firstLine="0"/>
        <w:jc w:val="center"/>
      </w:pPr>
      <w:r>
        <w:rPr>
          <w:rFonts w:hint="eastAsia"/>
        </w:rPr>
        <w:t>我们设计的最终目的是使关系模式规范化，最低应该达到第三范式。</w:t>
      </w:r>
    </w:p>
    <w:p w14:paraId="2236A5BC" w14:textId="4FC7CF1D" w:rsidR="00380863" w:rsidRDefault="00380863" w:rsidP="00D70DD0">
      <w:pPr>
        <w:ind w:firstLineChars="0" w:firstLine="0"/>
        <w:jc w:val="center"/>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D70DD0">
      <w:pPr>
        <w:ind w:firstLineChars="0" w:firstLine="0"/>
        <w:jc w:val="center"/>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1F87B3E9" w:rsidR="000841FA" w:rsidRDefault="000841FA" w:rsidP="00D70DD0">
      <w:pPr>
        <w:ind w:firstLineChars="0" w:firstLine="0"/>
        <w:jc w:val="center"/>
      </w:pPr>
      <w:r>
        <w:rPr>
          <w:rFonts w:hint="eastAsia"/>
        </w:rPr>
        <w:t>在上述的关系中，在“管理员”、“读者”、“类型”和“图书”中主键有且只有一个属性，不存在部分依赖关系，属于第二范式。在</w:t>
      </w:r>
      <w:r w:rsidR="009D3987">
        <w:rPr>
          <w:rFonts w:hint="eastAsia"/>
        </w:rPr>
        <w:t>关系“借阅”中由两个属性构成联合主键，但是非主属性“借出日期”、“归还日期”和“应归还日期”必须由“书号”和“借书证号”组成的联合主键来决定，所以</w:t>
      </w:r>
      <w:r w:rsidR="008B07BA">
        <w:rPr>
          <w:rFonts w:hint="eastAsia"/>
        </w:rPr>
        <w:t>借阅关系</w:t>
      </w:r>
      <w:r w:rsidR="009D3987">
        <w:rPr>
          <w:rFonts w:hint="eastAsia"/>
        </w:rPr>
        <w:t>属于第二范式。</w:t>
      </w:r>
    </w:p>
    <w:p w14:paraId="340DC5DE" w14:textId="3633B07F" w:rsidR="008B07BA" w:rsidRDefault="00B37D5A" w:rsidP="00D70DD0">
      <w:pPr>
        <w:ind w:firstLineChars="0" w:firstLine="0"/>
        <w:jc w:val="center"/>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7806CE14" w14:textId="1E74523B" w:rsidR="00017978" w:rsidRDefault="00017978" w:rsidP="00D70DD0">
      <w:pPr>
        <w:pStyle w:val="a7"/>
        <w:spacing w:before="81" w:after="81"/>
        <w:jc w:val="center"/>
      </w:pPr>
      <w:bookmarkStart w:id="27" w:name="_Toc24481024"/>
      <w:bookmarkStart w:id="28" w:name="_Toc24481813"/>
      <w:r>
        <w:rPr>
          <w:rFonts w:hint="eastAsia"/>
        </w:rPr>
        <w:t>2</w:t>
      </w:r>
      <w:r>
        <w:t xml:space="preserve">.4 </w:t>
      </w:r>
      <w:r>
        <w:rPr>
          <w:rFonts w:hint="eastAsia"/>
        </w:rPr>
        <w:t>数据库的实施和维护</w:t>
      </w:r>
      <w:bookmarkEnd w:id="27"/>
      <w:bookmarkEnd w:id="28"/>
    </w:p>
    <w:p w14:paraId="6F837354" w14:textId="2AE356C8" w:rsidR="00017978" w:rsidRDefault="00256E6B" w:rsidP="00D70DD0">
      <w:pPr>
        <w:pStyle w:val="a8"/>
        <w:spacing w:before="81" w:after="81"/>
        <w:ind w:firstLineChars="0" w:firstLine="0"/>
        <w:jc w:val="center"/>
      </w:pPr>
      <w:bookmarkStart w:id="29" w:name="_Toc24481025"/>
      <w:bookmarkStart w:id="30" w:name="_Toc24481814"/>
      <w:r>
        <w:rPr>
          <w:rFonts w:hint="eastAsia"/>
        </w:rPr>
        <w:t>2</w:t>
      </w:r>
      <w:r>
        <w:t xml:space="preserve">.4.1 </w:t>
      </w:r>
      <w:r>
        <w:rPr>
          <w:rFonts w:hint="eastAsia"/>
        </w:rPr>
        <w:t>界面开发</w:t>
      </w:r>
      <w:bookmarkEnd w:id="29"/>
      <w:bookmarkEnd w:id="30"/>
    </w:p>
    <w:p w14:paraId="6E8509F9" w14:textId="569BDD57" w:rsidR="00204A8C" w:rsidRDefault="00694996" w:rsidP="00D70DD0">
      <w:pPr>
        <w:ind w:firstLineChars="0" w:firstLine="0"/>
        <w:jc w:val="center"/>
      </w:pPr>
      <w:r>
        <w:rPr>
          <w:rFonts w:hint="eastAsia"/>
        </w:rPr>
        <w:t>图书管理系统选择在V</w:t>
      </w:r>
      <w:r>
        <w:t>B.NET</w:t>
      </w:r>
      <w:r>
        <w:rPr>
          <w:rFonts w:hint="eastAsia"/>
        </w:rPr>
        <w:t>环境下进行开发</w:t>
      </w:r>
      <w:r w:rsidR="00342EBB">
        <w:rPr>
          <w:rFonts w:hint="eastAsia"/>
        </w:rPr>
        <w:t>。</w:t>
      </w:r>
    </w:p>
    <w:p w14:paraId="348730F1" w14:textId="16858896" w:rsidR="00342EBB" w:rsidRDefault="00342EBB" w:rsidP="00D70DD0">
      <w:pPr>
        <w:ind w:firstLineChars="0" w:firstLine="0"/>
        <w:jc w:val="center"/>
      </w:pPr>
      <w:r>
        <w:rPr>
          <w:rFonts w:hint="eastAsia"/>
        </w:rPr>
        <w:t>设计出来的数据库应该面向管理员和读者。对于读者，具备个人信息的查询、部分个人信息的修改、借阅情况的查询、图书的查询和排行榜显示的功能。对于管理员来说应具备个人信息查询、个人信息修改、图书信息的维护（增、</w:t>
      </w:r>
      <w:proofErr w:type="gramStart"/>
      <w:r>
        <w:rPr>
          <w:rFonts w:hint="eastAsia"/>
        </w:rPr>
        <w:t>删</w:t>
      </w:r>
      <w:proofErr w:type="gramEnd"/>
      <w:r>
        <w:rPr>
          <w:rFonts w:hint="eastAsia"/>
        </w:rPr>
        <w:t>、改、查），读者信息的维护（增、</w:t>
      </w:r>
      <w:proofErr w:type="gramStart"/>
      <w:r>
        <w:rPr>
          <w:rFonts w:hint="eastAsia"/>
        </w:rPr>
        <w:t>删</w:t>
      </w:r>
      <w:proofErr w:type="gramEnd"/>
      <w:r>
        <w:rPr>
          <w:rFonts w:hint="eastAsia"/>
        </w:rPr>
        <w:t>、改、查）、图书的借书和还书、读者借阅情况的维护（增、</w:t>
      </w:r>
      <w:proofErr w:type="gramStart"/>
      <w:r>
        <w:rPr>
          <w:rFonts w:hint="eastAsia"/>
        </w:rPr>
        <w:t>删</w:t>
      </w:r>
      <w:proofErr w:type="gramEnd"/>
      <w:r>
        <w:rPr>
          <w:rFonts w:hint="eastAsia"/>
        </w:rPr>
        <w:t>、改、查）和报表功能呢。</w:t>
      </w:r>
    </w:p>
    <w:p w14:paraId="13D1F2F6" w14:textId="32AFF876" w:rsidR="002D63C0" w:rsidRDefault="0084476E" w:rsidP="00D70DD0">
      <w:pPr>
        <w:ind w:firstLineChars="0" w:firstLine="0"/>
        <w:jc w:val="center"/>
      </w:pPr>
      <w:r>
        <w:rPr>
          <w:rFonts w:hint="eastAsia"/>
        </w:rPr>
        <w:t>首先是登录界面，我们通过不同的账号识别出其管理员或者读者的身份，很方便的实现登录功能。登录界面如下：</w:t>
      </w:r>
    </w:p>
    <w:p w14:paraId="4A176FBA" w14:textId="2EE69909" w:rsidR="0084476E" w:rsidRDefault="002D63C0" w:rsidP="00D70DD0">
      <w:pPr>
        <w:spacing w:beforeLines="50" w:before="163"/>
        <w:ind w:firstLineChars="0" w:firstLine="0"/>
        <w:jc w:val="center"/>
      </w:pPr>
      <w:r>
        <w:rPr>
          <w:noProof/>
        </w:rPr>
        <w:lastRenderedPageBreak/>
        <w:drawing>
          <wp:inline distT="0" distB="0" distL="0" distR="0" wp14:anchorId="27E5B97A" wp14:editId="797657EA">
            <wp:extent cx="3727385" cy="2468938"/>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1970" t="25462" r="32103" b="32213"/>
                    <a:stretch/>
                  </pic:blipFill>
                  <pic:spPr bwMode="auto">
                    <a:xfrm>
                      <a:off x="0" y="0"/>
                      <a:ext cx="3771643" cy="2498253"/>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04486CAA" w:rsidR="004B5AE8" w:rsidRDefault="004B5AE8" w:rsidP="00D70DD0">
      <w:pPr>
        <w:pStyle w:val="a5"/>
        <w:spacing w:before="163" w:after="163"/>
        <w:ind w:firstLineChars="0" w:firstLine="0"/>
        <w:jc w:val="center"/>
      </w:pPr>
      <w:r>
        <w:rPr>
          <w:rFonts w:hint="eastAsia"/>
        </w:rPr>
        <w:t>图2</w:t>
      </w:r>
      <w:r>
        <w:t xml:space="preserve">.4.1 </w:t>
      </w:r>
      <w:r w:rsidR="00942099">
        <w:rPr>
          <w:rFonts w:hint="eastAsia"/>
        </w:rPr>
        <w:t>用户</w:t>
      </w:r>
      <w:r>
        <w:rPr>
          <w:rFonts w:hint="eastAsia"/>
        </w:rPr>
        <w:t>登录界面图</w:t>
      </w:r>
    </w:p>
    <w:p w14:paraId="4555AB80" w14:textId="470F6BA0" w:rsidR="00261FC9" w:rsidRDefault="00C837E5" w:rsidP="00D70DD0">
      <w:pPr>
        <w:ind w:firstLineChars="0" w:firstLine="0"/>
        <w:jc w:val="center"/>
      </w:pPr>
      <w:r>
        <w:rPr>
          <w:rFonts w:hint="eastAsia"/>
        </w:rPr>
        <w:t>首先是对于读者来说，对图书管理系统展示如下。选取一名读者</w:t>
      </w:r>
      <w:r w:rsidR="00585E21">
        <w:rPr>
          <w:rFonts w:hint="eastAsia"/>
        </w:rPr>
        <w:t>的借书证号和密码</w:t>
      </w:r>
      <w:r>
        <w:rPr>
          <w:rFonts w:hint="eastAsia"/>
        </w:rPr>
        <w:t>进入个人信息页面：</w:t>
      </w:r>
    </w:p>
    <w:p w14:paraId="02E301D1" w14:textId="62DB09C1" w:rsidR="00C837E5" w:rsidRDefault="004F6ABF" w:rsidP="00D70DD0">
      <w:pPr>
        <w:ind w:firstLineChars="0" w:firstLine="0"/>
        <w:jc w:val="center"/>
      </w:pPr>
      <w:r>
        <w:rPr>
          <w:noProof/>
        </w:rPr>
        <w:drawing>
          <wp:inline distT="0" distB="0" distL="0" distR="0" wp14:anchorId="45FA8DFF" wp14:editId="3B429C36">
            <wp:extent cx="5249211" cy="3571875"/>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3371" t="14702" r="22993" b="20384"/>
                    <a:stretch/>
                  </pic:blipFill>
                  <pic:spPr bwMode="auto">
                    <a:xfrm>
                      <a:off x="0" y="0"/>
                      <a:ext cx="5253859" cy="3575038"/>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697D6689" w:rsidR="004F6ABF" w:rsidRDefault="004F6ABF" w:rsidP="00D70DD0">
      <w:pPr>
        <w:pStyle w:val="a5"/>
        <w:spacing w:before="163" w:after="163"/>
        <w:ind w:firstLineChars="0" w:firstLine="0"/>
        <w:jc w:val="center"/>
      </w:pPr>
      <w:r>
        <w:rPr>
          <w:rFonts w:hint="eastAsia"/>
        </w:rPr>
        <w:t>图2</w:t>
      </w:r>
      <w:r>
        <w:t xml:space="preserve">.4.2 </w:t>
      </w:r>
      <w:r>
        <w:rPr>
          <w:rFonts w:hint="eastAsia"/>
        </w:rPr>
        <w:t>读者登录个人信息页面</w:t>
      </w:r>
    </w:p>
    <w:p w14:paraId="01B877CF" w14:textId="1876E3E6" w:rsidR="004F6ABF" w:rsidRDefault="004F6ABF" w:rsidP="00D70DD0">
      <w:pPr>
        <w:ind w:firstLineChars="0" w:firstLine="0"/>
        <w:jc w:val="center"/>
      </w:pPr>
      <w:r>
        <w:rPr>
          <w:rFonts w:hint="eastAsia"/>
        </w:rPr>
        <w:t>可以对个人借阅情况进行查询：</w:t>
      </w:r>
    </w:p>
    <w:p w14:paraId="2411AB79" w14:textId="1EB878F1" w:rsidR="00BB38F7" w:rsidRDefault="00835607" w:rsidP="00D70DD0">
      <w:pPr>
        <w:ind w:firstLineChars="0" w:firstLine="0"/>
        <w:jc w:val="center"/>
      </w:pPr>
      <w:r>
        <w:rPr>
          <w:noProof/>
        </w:rPr>
        <w:lastRenderedPageBreak/>
        <w:drawing>
          <wp:inline distT="0" distB="0" distL="0" distR="0" wp14:anchorId="56473203" wp14:editId="6D16A744">
            <wp:extent cx="4810125" cy="3327144"/>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154" t="13880" r="23589" b="20601"/>
                    <a:stretch/>
                  </pic:blipFill>
                  <pic:spPr bwMode="auto">
                    <a:xfrm>
                      <a:off x="0" y="0"/>
                      <a:ext cx="4834947" cy="3344313"/>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0AD37921" w:rsidR="00835607" w:rsidRDefault="00835607" w:rsidP="00D70DD0">
      <w:pPr>
        <w:pStyle w:val="a5"/>
        <w:spacing w:before="163" w:after="163"/>
        <w:ind w:firstLineChars="0" w:firstLine="0"/>
        <w:jc w:val="center"/>
      </w:pPr>
      <w:r>
        <w:rPr>
          <w:rFonts w:hint="eastAsia"/>
        </w:rPr>
        <w:t>图2</w:t>
      </w:r>
      <w:r>
        <w:t xml:space="preserve">.4.3 </w:t>
      </w:r>
      <w:r>
        <w:rPr>
          <w:rFonts w:hint="eastAsia"/>
        </w:rPr>
        <w:t>借阅情况查询界面</w:t>
      </w:r>
    </w:p>
    <w:p w14:paraId="57BF8937" w14:textId="7395FAA3" w:rsidR="00835607" w:rsidRDefault="0031327B" w:rsidP="00D70DD0">
      <w:pPr>
        <w:ind w:firstLineChars="0" w:firstLine="0"/>
        <w:jc w:val="center"/>
      </w:pPr>
      <w:r>
        <w:rPr>
          <w:rFonts w:hint="eastAsia"/>
        </w:rPr>
        <w:t>可以</w:t>
      </w:r>
      <w:r w:rsidR="00835607">
        <w:rPr>
          <w:rFonts w:hint="eastAsia"/>
        </w:rPr>
        <w:t>对图书信息进行查询：</w:t>
      </w:r>
    </w:p>
    <w:p w14:paraId="5BBD3646" w14:textId="3E0A8AA0" w:rsidR="005A1E98" w:rsidRDefault="005A1E98" w:rsidP="00D70DD0">
      <w:pPr>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6DDA94EB" w:rsidR="00835607" w:rsidRDefault="005A1E98" w:rsidP="00D70DD0">
      <w:pPr>
        <w:pStyle w:val="a5"/>
        <w:spacing w:before="163" w:after="163"/>
        <w:ind w:firstLineChars="0" w:firstLine="0"/>
        <w:jc w:val="center"/>
      </w:pPr>
      <w:r>
        <w:rPr>
          <w:rFonts w:hint="eastAsia"/>
        </w:rPr>
        <w:t>图2</w:t>
      </w:r>
      <w:r>
        <w:t xml:space="preserve">.4.4 </w:t>
      </w:r>
      <w:r>
        <w:rPr>
          <w:rFonts w:hint="eastAsia"/>
        </w:rPr>
        <w:t>图书信息查询界面</w:t>
      </w:r>
    </w:p>
    <w:p w14:paraId="12F932AF" w14:textId="1E72AD48" w:rsidR="005A1E98" w:rsidRDefault="005A1E98" w:rsidP="00D70DD0">
      <w:pPr>
        <w:ind w:firstLineChars="0" w:firstLine="0"/>
        <w:jc w:val="center"/>
      </w:pPr>
      <w:r>
        <w:rPr>
          <w:rFonts w:hint="eastAsia"/>
        </w:rPr>
        <w:t>查看使用图表的借书人和图书的排行榜：</w:t>
      </w:r>
    </w:p>
    <w:p w14:paraId="306E6B8A" w14:textId="28E264C5" w:rsidR="005A1E98" w:rsidRPr="005A1E98" w:rsidRDefault="001B28F3" w:rsidP="00D70DD0">
      <w:pPr>
        <w:ind w:firstLineChars="0" w:firstLine="0"/>
        <w:jc w:val="center"/>
      </w:pPr>
      <w:r>
        <w:rPr>
          <w:noProof/>
        </w:rPr>
        <w:lastRenderedPageBreak/>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758FE278" w:rsidR="004F6ABF" w:rsidRDefault="001B28F3" w:rsidP="00D70DD0">
      <w:pPr>
        <w:pStyle w:val="a5"/>
        <w:spacing w:before="163" w:after="163"/>
        <w:ind w:firstLineChars="0" w:firstLine="0"/>
        <w:jc w:val="center"/>
      </w:pPr>
      <w:r>
        <w:rPr>
          <w:rFonts w:hint="eastAsia"/>
        </w:rPr>
        <w:t>图2</w:t>
      </w:r>
      <w:r>
        <w:t xml:space="preserve">.4.5 </w:t>
      </w:r>
      <w:r>
        <w:rPr>
          <w:rFonts w:hint="eastAsia"/>
        </w:rPr>
        <w:t>排行榜界面</w:t>
      </w:r>
    </w:p>
    <w:p w14:paraId="2C9830A4" w14:textId="67223E77" w:rsidR="00A2327D" w:rsidRDefault="00A2327D" w:rsidP="00D70DD0">
      <w:pPr>
        <w:ind w:firstLineChars="0" w:firstLine="0"/>
        <w:jc w:val="center"/>
      </w:pPr>
      <w:r>
        <w:rPr>
          <w:rFonts w:hint="eastAsia"/>
        </w:rPr>
        <w:t>其次是管理员，对图书管理系统展示如下。选取一名管理员的工号和密码进入个人信息页面：</w:t>
      </w:r>
    </w:p>
    <w:p w14:paraId="27C33C0A" w14:textId="38F06EB2" w:rsidR="00A2327D" w:rsidRDefault="00A2327D" w:rsidP="00D70DD0">
      <w:pPr>
        <w:ind w:firstLineChars="0" w:firstLine="0"/>
        <w:jc w:val="center"/>
      </w:pPr>
      <w:r>
        <w:rPr>
          <w:noProof/>
        </w:rPr>
        <w:drawing>
          <wp:inline distT="0" distB="0" distL="0" distR="0" wp14:anchorId="7A9E0A75" wp14:editId="1E90ED68">
            <wp:extent cx="5086350" cy="3429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2494" t="13530" r="22542" b="20565"/>
                    <a:stretch/>
                  </pic:blipFill>
                  <pic:spPr bwMode="auto">
                    <a:xfrm>
                      <a:off x="0" y="0"/>
                      <a:ext cx="5098078" cy="3436907"/>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2BF01366" w:rsidR="00A2327D" w:rsidRDefault="00A2327D" w:rsidP="00D70DD0">
      <w:pPr>
        <w:pStyle w:val="a5"/>
        <w:spacing w:before="163" w:after="163"/>
        <w:ind w:firstLineChars="0" w:firstLine="0"/>
        <w:jc w:val="center"/>
      </w:pPr>
      <w:r>
        <w:rPr>
          <w:rFonts w:hint="eastAsia"/>
        </w:rPr>
        <w:t>图2</w:t>
      </w:r>
      <w:r>
        <w:t xml:space="preserve">.4.6 </w:t>
      </w:r>
      <w:r>
        <w:rPr>
          <w:rFonts w:hint="eastAsia"/>
        </w:rPr>
        <w:t>管理员登录界面</w:t>
      </w:r>
    </w:p>
    <w:p w14:paraId="7D004FA8" w14:textId="6BBA1422" w:rsidR="00A2327D" w:rsidRDefault="00A2327D" w:rsidP="00D70DD0">
      <w:pPr>
        <w:ind w:firstLineChars="0" w:firstLine="0"/>
        <w:jc w:val="center"/>
      </w:pPr>
      <w:r>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Pr>
          <w:rFonts w:hint="eastAsia"/>
        </w:rPr>
        <w:t>：</w:t>
      </w:r>
    </w:p>
    <w:p w14:paraId="3BF296B8" w14:textId="30201FD7" w:rsidR="00A2327D" w:rsidRDefault="00F665E6" w:rsidP="00D70DD0">
      <w:pPr>
        <w:ind w:firstLineChars="0" w:firstLine="0"/>
        <w:jc w:val="center"/>
      </w:pPr>
      <w:r>
        <w:rPr>
          <w:noProof/>
        </w:rPr>
        <w:lastRenderedPageBreak/>
        <w:drawing>
          <wp:inline distT="0" distB="0" distL="0" distR="0" wp14:anchorId="3B0FDB43" wp14:editId="75C79DB5">
            <wp:extent cx="4944312" cy="341305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502" t="13203" r="22609" b="19407"/>
                    <a:stretch/>
                  </pic:blipFill>
                  <pic:spPr bwMode="auto">
                    <a:xfrm>
                      <a:off x="0" y="0"/>
                      <a:ext cx="5007752" cy="3456843"/>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342508FF" w:rsidR="00F665E6" w:rsidRDefault="00F665E6" w:rsidP="00D70DD0">
      <w:pPr>
        <w:pStyle w:val="a5"/>
        <w:spacing w:before="163" w:after="163"/>
        <w:ind w:firstLineChars="0" w:firstLine="0"/>
        <w:jc w:val="center"/>
      </w:pPr>
      <w:r>
        <w:rPr>
          <w:rFonts w:hint="eastAsia"/>
        </w:rPr>
        <w:t>图2</w:t>
      </w:r>
      <w:r>
        <w:t xml:space="preserve">.4.6 </w:t>
      </w:r>
      <w:r>
        <w:rPr>
          <w:rFonts w:hint="eastAsia"/>
        </w:rPr>
        <w:t>图书维护界面</w:t>
      </w:r>
    </w:p>
    <w:p w14:paraId="7EB2ECE7" w14:textId="09398806" w:rsidR="00F665E6" w:rsidRDefault="00F665E6" w:rsidP="00D70DD0">
      <w:pPr>
        <w:ind w:firstLineChars="0" w:firstLine="0"/>
        <w:jc w:val="center"/>
      </w:pPr>
      <w:r>
        <w:rPr>
          <w:rFonts w:hint="eastAsia"/>
        </w:rPr>
        <w:t>对读者信息进行维护（增、</w:t>
      </w:r>
      <w:proofErr w:type="gramStart"/>
      <w:r>
        <w:rPr>
          <w:rFonts w:hint="eastAsia"/>
        </w:rPr>
        <w:t>删</w:t>
      </w:r>
      <w:proofErr w:type="gramEnd"/>
      <w:r>
        <w:rPr>
          <w:rFonts w:hint="eastAsia"/>
        </w:rPr>
        <w:t>、改、查）：</w:t>
      </w:r>
    </w:p>
    <w:p w14:paraId="7F2410B6" w14:textId="17E10C1F" w:rsidR="00F665E6" w:rsidRPr="00F665E6" w:rsidRDefault="005651F0" w:rsidP="00D70DD0">
      <w:pPr>
        <w:ind w:firstLineChars="0" w:firstLine="0"/>
        <w:jc w:val="center"/>
      </w:pPr>
      <w:r>
        <w:rPr>
          <w:noProof/>
        </w:rPr>
        <w:drawing>
          <wp:inline distT="0" distB="0" distL="0" distR="0" wp14:anchorId="2F9AB3EA" wp14:editId="579B091E">
            <wp:extent cx="4816549" cy="3353357"/>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804" t="13554" r="23036" b="19380"/>
                    <a:stretch/>
                  </pic:blipFill>
                  <pic:spPr bwMode="auto">
                    <a:xfrm>
                      <a:off x="0" y="0"/>
                      <a:ext cx="4863060" cy="3385738"/>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0BD6E96B" w:rsidR="00F665E6" w:rsidRDefault="005651F0" w:rsidP="00D70DD0">
      <w:pPr>
        <w:pStyle w:val="a5"/>
        <w:spacing w:before="163" w:after="163"/>
        <w:ind w:firstLineChars="0" w:firstLine="0"/>
        <w:jc w:val="center"/>
      </w:pPr>
      <w:r>
        <w:rPr>
          <w:rFonts w:hint="eastAsia"/>
        </w:rPr>
        <w:t>图2</w:t>
      </w:r>
      <w:r>
        <w:t xml:space="preserve">.4.7 </w:t>
      </w:r>
      <w:r>
        <w:rPr>
          <w:rFonts w:hint="eastAsia"/>
        </w:rPr>
        <w:t>读者信息管理界面</w:t>
      </w:r>
    </w:p>
    <w:p w14:paraId="531173C2" w14:textId="0D16B84A" w:rsidR="005651F0" w:rsidRDefault="005651F0" w:rsidP="00D70DD0">
      <w:pPr>
        <w:ind w:firstLineChars="0" w:firstLine="0"/>
        <w:jc w:val="center"/>
      </w:pPr>
      <w:r>
        <w:rPr>
          <w:rFonts w:hint="eastAsia"/>
        </w:rPr>
        <w:t>图书借阅的管理，包含读者借阅情况管理、图书的借还服务、报表的自动生成</w:t>
      </w:r>
      <w:r>
        <w:rPr>
          <w:rFonts w:hint="eastAsia"/>
        </w:rPr>
        <w:lastRenderedPageBreak/>
        <w:t>的功能：</w:t>
      </w:r>
    </w:p>
    <w:p w14:paraId="3BA898EB" w14:textId="7FEA5A62" w:rsidR="005651F0" w:rsidRDefault="009404A9" w:rsidP="00D70DD0">
      <w:pPr>
        <w:ind w:firstLineChars="0" w:firstLine="0"/>
        <w:jc w:val="center"/>
      </w:pPr>
      <w:r>
        <w:rPr>
          <w:noProof/>
        </w:rPr>
        <w:drawing>
          <wp:inline distT="0" distB="0" distL="0" distR="0" wp14:anchorId="684224C2" wp14:editId="17372168">
            <wp:extent cx="4847764" cy="3333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418" t="13268" r="22495" b="19355"/>
                    <a:stretch/>
                  </pic:blipFill>
                  <pic:spPr bwMode="auto">
                    <a:xfrm>
                      <a:off x="0" y="0"/>
                      <a:ext cx="4898921" cy="3368930"/>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4EC56BFC" w:rsidR="002D63C0" w:rsidRDefault="009404A9" w:rsidP="00D70DD0">
      <w:pPr>
        <w:pStyle w:val="a5"/>
        <w:spacing w:before="163" w:after="163"/>
        <w:ind w:firstLineChars="0" w:firstLine="0"/>
        <w:jc w:val="center"/>
      </w:pPr>
      <w:r>
        <w:rPr>
          <w:rFonts w:hint="eastAsia"/>
        </w:rPr>
        <w:t>图2.</w:t>
      </w:r>
      <w:r>
        <w:t xml:space="preserve">4.8 </w:t>
      </w:r>
      <w:r>
        <w:rPr>
          <w:rFonts w:hint="eastAsia"/>
        </w:rPr>
        <w:t>图书借阅管理和报表功能</w:t>
      </w:r>
    </w:p>
    <w:p w14:paraId="75284E13" w14:textId="67D5F477" w:rsidR="00256E6B" w:rsidRDefault="00EE361A" w:rsidP="00D70DD0">
      <w:pPr>
        <w:pStyle w:val="a8"/>
        <w:spacing w:before="81" w:after="81"/>
        <w:ind w:firstLineChars="0" w:firstLine="0"/>
        <w:jc w:val="center"/>
      </w:pPr>
      <w:bookmarkStart w:id="31" w:name="_Toc24481026"/>
      <w:bookmarkStart w:id="32" w:name="_Toc24481815"/>
      <w:r>
        <w:rPr>
          <w:rFonts w:hint="eastAsia"/>
        </w:rPr>
        <w:t>2</w:t>
      </w:r>
      <w:r>
        <w:t xml:space="preserve">.4.2 </w:t>
      </w:r>
      <w:r w:rsidR="00D53757">
        <w:rPr>
          <w:rFonts w:hint="eastAsia"/>
        </w:rPr>
        <w:t>读者部分</w:t>
      </w:r>
      <w:r>
        <w:rPr>
          <w:rFonts w:hint="eastAsia"/>
        </w:rPr>
        <w:t>代码的讲解及运行效果</w:t>
      </w:r>
      <w:bookmarkEnd w:id="31"/>
      <w:bookmarkEnd w:id="32"/>
    </w:p>
    <w:p w14:paraId="7FB9B9B8" w14:textId="5AD57FBD" w:rsidR="00BC75BA" w:rsidRDefault="00BC75BA" w:rsidP="00D70DD0">
      <w:pPr>
        <w:ind w:firstLineChars="0" w:firstLine="0"/>
        <w:jc w:val="center"/>
      </w:pPr>
      <w:r>
        <w:rPr>
          <w:rFonts w:hint="eastAsia"/>
        </w:rPr>
        <w:t>首先为了从V</w:t>
      </w:r>
      <w:r>
        <w:t>B.NET</w:t>
      </w:r>
      <w:r>
        <w:rPr>
          <w:rFonts w:hint="eastAsia"/>
        </w:rPr>
        <w:t>中访问S</w:t>
      </w:r>
      <w:r>
        <w:t>QL</w:t>
      </w:r>
      <w:r>
        <w:rPr>
          <w:rFonts w:hint="eastAsia"/>
        </w:rPr>
        <w:t>数据库，在程序的最开始要引入库，之后都是类似如此进行处理的</w:t>
      </w:r>
      <w:r w:rsidR="00F04225">
        <w:rPr>
          <w:rFonts w:hint="eastAsia"/>
        </w:rPr>
        <w:t>：</w:t>
      </w:r>
    </w:p>
    <w:p w14:paraId="71A88CDC" w14:textId="658D1199" w:rsidR="00BC75BA" w:rsidRPr="009778D8" w:rsidRDefault="00F03084" w:rsidP="00D70DD0">
      <w:pPr>
        <w:ind w:firstLineChars="0" w:firstLine="0"/>
        <w:jc w:val="center"/>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D70DD0">
      <w:pPr>
        <w:ind w:firstLineChars="0" w:firstLine="0"/>
        <w:jc w:val="center"/>
      </w:pPr>
      <w:r w:rsidRPr="001B4346">
        <w:rPr>
          <w:rFonts w:hint="eastAsia"/>
        </w:rPr>
        <w:t>第一部分程序是</w:t>
      </w:r>
      <w:r w:rsidR="00EA15B5" w:rsidRPr="001B4346">
        <w:rPr>
          <w:rFonts w:hint="eastAsia"/>
        </w:rPr>
        <w:t>读者</w:t>
      </w:r>
      <w:r w:rsidRPr="001B4346">
        <w:rPr>
          <w:rFonts w:hint="eastAsia"/>
        </w:rPr>
        <w:t>对图书信息进行的模糊查找：</w:t>
      </w:r>
    </w:p>
    <w:p w14:paraId="16F0BBB8" w14:textId="2C5E3BEB" w:rsidR="00FE7BC8" w:rsidRPr="009778D8" w:rsidRDefault="00FE7BC8"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与数据库的连接</w:t>
      </w:r>
    </w:p>
    <w:p w14:paraId="0FC1DB24" w14:textId="77777777" w:rsidR="00BB7F35" w:rsidRPr="009778D8" w:rsidRDefault="005A28A0" w:rsidP="00D70DD0">
      <w:pPr>
        <w:autoSpaceDE w:val="0"/>
        <w:autoSpaceDN w:val="0"/>
        <w:adjustRightInd w:val="0"/>
        <w:spacing w:line="240" w:lineRule="auto"/>
        <w:ind w:firstLineChars="0" w:firstLine="0"/>
        <w:jc w:val="center"/>
        <w:rPr>
          <w:rFonts w:cs="Consolas"/>
          <w:color w:val="A31515"/>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64F1BE17" w14:textId="06CC92A5" w:rsidR="005A28A0" w:rsidRPr="009778D8" w:rsidRDefault="00BB7F35"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进行模糊查找，其中%表示后任意的字符串，总共包括书名、书号、作者、类型在内的模糊查找</w:t>
      </w:r>
    </w:p>
    <w:p w14:paraId="291671E4" w14:textId="1106B89E"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p>
    <w:p w14:paraId="1F60CEF0" w14:textId="699500EB" w:rsidR="00BB7F35" w:rsidRPr="009778D8" w:rsidRDefault="00BB7F35"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的连接</w:t>
      </w:r>
    </w:p>
    <w:p w14:paraId="5D1C0321" w14:textId="1008097E"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1952E6A7" w14:textId="71DB6875" w:rsidR="00AB7EE3" w:rsidRPr="009778D8" w:rsidRDefault="00AB7EE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一个</w:t>
      </w:r>
      <w:r w:rsidRPr="009778D8">
        <w:rPr>
          <w:rFonts w:cs="Consolas"/>
          <w:color w:val="008000"/>
          <w:kern w:val="0"/>
          <w:sz w:val="21"/>
          <w:szCs w:val="21"/>
          <w:highlight w:val="white"/>
        </w:rPr>
        <w:t>数据集dt</w:t>
      </w:r>
    </w:p>
    <w:p w14:paraId="16B0F7E3" w14:textId="067388C7"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p>
    <w:p w14:paraId="74319BE1" w14:textId="594AE614" w:rsidR="00AB7EE3" w:rsidRPr="009778D8" w:rsidRDefault="00AB7EE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连接和执行语句构成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适配器</w:t>
      </w:r>
    </w:p>
    <w:p w14:paraId="1E226C59" w14:textId="0943416D"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lastRenderedPageBreak/>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542DDE0B" w14:textId="7EAC27DB" w:rsidR="00422584" w:rsidRPr="009778D8" w:rsidRDefault="00422584"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清空数据集dt</w:t>
      </w:r>
    </w:p>
    <w:p w14:paraId="29A3649B" w14:textId="6E05A272"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p>
    <w:p w14:paraId="7C5752B7" w14:textId="53CD85A3"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Try</w:t>
      </w:r>
    </w:p>
    <w:p w14:paraId="3D0D3077" w14:textId="71226D39"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根据</w:t>
      </w:r>
      <w:r w:rsidR="00815F7C" w:rsidRPr="009778D8">
        <w:rPr>
          <w:rFonts w:cs="Consolas" w:hint="eastAsia"/>
          <w:color w:val="008000"/>
          <w:kern w:val="0"/>
          <w:sz w:val="21"/>
          <w:szCs w:val="21"/>
          <w:highlight w:val="white"/>
        </w:rPr>
        <w:t>适配器连接对应数据库</w:t>
      </w:r>
      <w:r w:rsidRPr="009778D8">
        <w:rPr>
          <w:rFonts w:cs="Consolas"/>
          <w:color w:val="008000"/>
          <w:kern w:val="0"/>
          <w:sz w:val="21"/>
          <w:szCs w:val="21"/>
          <w:highlight w:val="white"/>
        </w:rPr>
        <w:t>查询</w:t>
      </w:r>
      <w:r w:rsidR="00815F7C" w:rsidRPr="009778D8">
        <w:rPr>
          <w:rFonts w:cs="Consolas" w:hint="eastAsia"/>
          <w:color w:val="008000"/>
          <w:kern w:val="0"/>
          <w:sz w:val="21"/>
          <w:szCs w:val="21"/>
          <w:highlight w:val="white"/>
        </w:rPr>
        <w:t>执行的结果</w:t>
      </w:r>
      <w:r w:rsidRPr="009778D8">
        <w:rPr>
          <w:rFonts w:cs="Consolas"/>
          <w:color w:val="008000"/>
          <w:kern w:val="0"/>
          <w:sz w:val="21"/>
          <w:szCs w:val="21"/>
          <w:highlight w:val="white"/>
        </w:rPr>
        <w:t>填写数据集Dt</w:t>
      </w:r>
    </w:p>
    <w:p w14:paraId="3E0913FB" w14:textId="50C52721"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7D505A59" w14:textId="367B0DE8"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38588905" w14:textId="29D14CDB"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2A24AB5A" w14:textId="0C980416" w:rsidR="00AB7EE3" w:rsidRPr="009778D8" w:rsidRDefault="00AB7EE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图书这张表赋给</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color w:val="008000"/>
          <w:kern w:val="0"/>
          <w:sz w:val="21"/>
          <w:szCs w:val="21"/>
          <w:highlight w:val="white"/>
        </w:rPr>
        <w:t>,</w:t>
      </w:r>
      <w:r w:rsidRPr="009778D8">
        <w:rPr>
          <w:rFonts w:cs="Consolas" w:hint="eastAsia"/>
          <w:color w:val="008000"/>
          <w:kern w:val="0"/>
          <w:sz w:val="21"/>
          <w:szCs w:val="21"/>
          <w:highlight w:val="white"/>
        </w:rPr>
        <w:t>并且表</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tt</w:t>
      </w:r>
      <w:proofErr w:type="spellEnd"/>
      <w:r w:rsidRPr="009778D8">
        <w:rPr>
          <w:rFonts w:cs="Consolas" w:hint="eastAsia"/>
          <w:color w:val="008000"/>
          <w:kern w:val="0"/>
          <w:sz w:val="21"/>
          <w:szCs w:val="21"/>
          <w:highlight w:val="white"/>
        </w:rPr>
        <w:t>和D</w:t>
      </w:r>
      <w:r w:rsidRPr="009778D8">
        <w:rPr>
          <w:rFonts w:cs="Consolas"/>
          <w:color w:val="008000"/>
          <w:kern w:val="0"/>
          <w:sz w:val="21"/>
          <w:szCs w:val="21"/>
          <w:highlight w:val="white"/>
        </w:rPr>
        <w:t>ataGridView1</w:t>
      </w:r>
      <w:r w:rsidRPr="009778D8">
        <w:rPr>
          <w:rFonts w:cs="Consolas" w:hint="eastAsia"/>
          <w:color w:val="008000"/>
          <w:kern w:val="0"/>
          <w:sz w:val="21"/>
          <w:szCs w:val="21"/>
          <w:highlight w:val="white"/>
        </w:rPr>
        <w:t>绑定在一起</w:t>
      </w:r>
    </w:p>
    <w:p w14:paraId="4DD726A2" w14:textId="29DF9DE0" w:rsidR="005A28A0" w:rsidRPr="009778D8" w:rsidRDefault="005A28A0"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p>
    <w:p w14:paraId="02CAEEC2" w14:textId="7B3FAB73" w:rsidR="005A28A0" w:rsidRPr="009778D8" w:rsidRDefault="005A28A0" w:rsidP="00D70DD0">
      <w:pPr>
        <w:ind w:firstLineChars="0" w:firstLine="0"/>
        <w:jc w:val="center"/>
        <w:rPr>
          <w:rFonts w:cs="Consolas"/>
          <w:color w:val="000000"/>
          <w:kern w:val="0"/>
          <w:sz w:val="21"/>
          <w:szCs w:val="21"/>
        </w:rPr>
      </w:pP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p>
    <w:p w14:paraId="79F7CDB9" w14:textId="4FE5EBC0" w:rsidR="002879E1" w:rsidRDefault="00566BB2" w:rsidP="00D70DD0">
      <w:pPr>
        <w:ind w:firstLineChars="0" w:firstLine="0"/>
        <w:jc w:val="center"/>
        <w:rPr>
          <w:rFonts w:ascii="Consolas" w:hAnsi="Consolas" w:cs="Consolas"/>
          <w:color w:val="000000"/>
          <w:kern w:val="0"/>
        </w:rPr>
      </w:pPr>
      <w:r>
        <w:rPr>
          <w:rFonts w:ascii="Consolas" w:hAnsi="Consolas" w:cs="Consolas" w:hint="eastAsia"/>
          <w:color w:val="000000"/>
          <w:kern w:val="0"/>
          <w:highlight w:val="white"/>
        </w:rPr>
        <w:t>程序运行后获得效果如图</w:t>
      </w:r>
      <w:r w:rsidR="00FA3261">
        <w:rPr>
          <w:rFonts w:cs="Consolas" w:hint="eastAsia"/>
          <w:color w:val="000000"/>
          <w:kern w:val="0"/>
          <w:highlight w:val="white"/>
        </w:rPr>
        <w:t>2</w:t>
      </w:r>
      <w:r w:rsidR="00FA3261">
        <w:rPr>
          <w:rFonts w:cs="Consolas"/>
          <w:color w:val="000000"/>
          <w:kern w:val="0"/>
          <w:highlight w:val="white"/>
        </w:rPr>
        <w:t>.4.9</w:t>
      </w:r>
      <w:r w:rsidR="00DC0588">
        <w:rPr>
          <w:rFonts w:ascii="Consolas" w:hAnsi="Consolas" w:cs="Consolas" w:hint="eastAsia"/>
          <w:color w:val="000000"/>
          <w:kern w:val="0"/>
          <w:highlight w:val="white"/>
        </w:rPr>
        <w:t>所示</w:t>
      </w:r>
      <w:r>
        <w:rPr>
          <w:rFonts w:ascii="Consolas" w:hAnsi="Consolas" w:cs="Consolas" w:hint="eastAsia"/>
          <w:color w:val="000000"/>
          <w:kern w:val="0"/>
          <w:highlight w:val="white"/>
        </w:rPr>
        <w:t>：</w:t>
      </w:r>
    </w:p>
    <w:p w14:paraId="7BA4E871" w14:textId="5E85AE47" w:rsidR="00566BB2" w:rsidRDefault="002879E1" w:rsidP="00D70DD0">
      <w:pPr>
        <w:spacing w:beforeLines="50" w:before="163"/>
        <w:ind w:firstLineChars="0" w:firstLine="0"/>
        <w:jc w:val="center"/>
      </w:pPr>
      <w:r>
        <w:rPr>
          <w:noProof/>
        </w:rPr>
        <w:drawing>
          <wp:inline distT="0" distB="0" distL="0" distR="0" wp14:anchorId="71DFCDED" wp14:editId="662E8B7C">
            <wp:extent cx="4724400" cy="329810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983" t="13844" r="23194" b="19326"/>
                    <a:stretch/>
                  </pic:blipFill>
                  <pic:spPr bwMode="auto">
                    <a:xfrm>
                      <a:off x="0" y="0"/>
                      <a:ext cx="4777507" cy="3335180"/>
                    </a:xfrm>
                    <a:prstGeom prst="rect">
                      <a:avLst/>
                    </a:prstGeom>
                    <a:ln>
                      <a:noFill/>
                    </a:ln>
                    <a:extLst>
                      <a:ext uri="{53640926-AAD7-44D8-BBD7-CCE9431645EC}">
                        <a14:shadowObscured xmlns:a14="http://schemas.microsoft.com/office/drawing/2010/main"/>
                      </a:ext>
                    </a:extLst>
                  </pic:spPr>
                </pic:pic>
              </a:graphicData>
            </a:graphic>
          </wp:inline>
        </w:drawing>
      </w:r>
    </w:p>
    <w:p w14:paraId="497BCB9C" w14:textId="4E3D783A" w:rsidR="002879E1" w:rsidRDefault="002879E1" w:rsidP="00D70DD0">
      <w:pPr>
        <w:spacing w:beforeLines="50" w:before="163"/>
        <w:ind w:firstLineChars="0" w:firstLine="0"/>
        <w:jc w:val="center"/>
      </w:pPr>
      <w:r>
        <w:rPr>
          <w:rFonts w:hint="eastAsia"/>
        </w:rPr>
        <w:t>图2</w:t>
      </w:r>
      <w:r>
        <w:t xml:space="preserve">.4.9 </w:t>
      </w:r>
      <w:r>
        <w:rPr>
          <w:rFonts w:hint="eastAsia"/>
        </w:rPr>
        <w:t>图书模糊查询结果示意图</w:t>
      </w:r>
    </w:p>
    <w:p w14:paraId="58CBEE1C" w14:textId="2AC6E194" w:rsidR="009012E3" w:rsidRPr="009012E3" w:rsidRDefault="009012E3" w:rsidP="00D70DD0">
      <w:pPr>
        <w:pStyle w:val="a8"/>
        <w:spacing w:before="81" w:after="81"/>
        <w:ind w:firstLineChars="0" w:firstLine="0"/>
        <w:jc w:val="center"/>
      </w:pPr>
      <w:bookmarkStart w:id="33" w:name="_Toc24481027"/>
      <w:bookmarkStart w:id="34" w:name="_Toc24481816"/>
      <w:r>
        <w:rPr>
          <w:rFonts w:hint="eastAsia"/>
        </w:rPr>
        <w:t>2</w:t>
      </w:r>
      <w:r>
        <w:t>.4.</w:t>
      </w:r>
      <w:r w:rsidR="00F35F30">
        <w:t>3</w:t>
      </w:r>
      <w:r>
        <w:t xml:space="preserve"> </w:t>
      </w:r>
      <w:r w:rsidR="00F35F30">
        <w:rPr>
          <w:rFonts w:hint="eastAsia"/>
        </w:rPr>
        <w:t>管理员</w:t>
      </w:r>
      <w:r>
        <w:rPr>
          <w:rFonts w:hint="eastAsia"/>
        </w:rPr>
        <w:t>部分代码的讲解及运行效果</w:t>
      </w:r>
      <w:bookmarkEnd w:id="33"/>
      <w:bookmarkEnd w:id="34"/>
    </w:p>
    <w:p w14:paraId="273A17D2" w14:textId="0C028C45" w:rsidR="002879E1" w:rsidRPr="00524EAC" w:rsidRDefault="00590A91" w:rsidP="00D70DD0">
      <w:pPr>
        <w:ind w:firstLineChars="0" w:firstLine="0"/>
        <w:jc w:val="center"/>
        <w:rPr>
          <w:rFonts w:ascii="Consolas" w:hAnsi="Consolas" w:cs="Consolas"/>
          <w:color w:val="000000"/>
          <w:kern w:val="0"/>
        </w:rPr>
      </w:pPr>
      <w:r w:rsidRPr="00590A91">
        <w:rPr>
          <w:rFonts w:ascii="Consolas" w:hAnsi="Consolas" w:cs="Consolas" w:hint="eastAsia"/>
          <w:color w:val="000000"/>
          <w:kern w:val="0"/>
          <w:highlight w:val="white"/>
        </w:rPr>
        <w:t>第二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主要介绍的是增加、修改和删除部分的代码及运行效果图。</w:t>
      </w:r>
    </w:p>
    <w:p w14:paraId="76843EE7" w14:textId="52AFB536" w:rsidR="00F76B78" w:rsidRPr="008E6710" w:rsidRDefault="001B4346" w:rsidP="00D70DD0">
      <w:pPr>
        <w:ind w:firstLineChars="0" w:firstLine="0"/>
        <w:jc w:val="center"/>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lastRenderedPageBreak/>
        <w:t>D</w:t>
      </w:r>
      <w:r w:rsidR="0028286C">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66DBF0E6" w14:textId="63E147A8" w:rsidR="00F76B78" w:rsidRPr="009778D8" w:rsidRDefault="00F76B78"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r w:rsidR="00443457" w:rsidRPr="009778D8">
        <w:rPr>
          <w:rFonts w:cs="Consolas" w:hint="eastAsia"/>
          <w:color w:val="000000"/>
          <w:kern w:val="0"/>
          <w:sz w:val="21"/>
          <w:szCs w:val="21"/>
          <w:highlight w:val="white"/>
        </w:rPr>
        <w:t>,</w:t>
      </w:r>
      <w:r w:rsidRPr="009778D8">
        <w:rPr>
          <w:rFonts w:cs="Consolas"/>
          <w:color w:val="0000FF"/>
          <w:kern w:val="0"/>
          <w:sz w:val="21"/>
          <w:szCs w:val="21"/>
          <w:highlight w:val="white"/>
        </w:rPr>
        <w:t>Public</w:t>
      </w:r>
      <w:proofErr w:type="spellEnd"/>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23E06AF0"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47FFE827" w14:textId="5D7E43A6"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3F79F24A" w14:textId="4FF62C31" w:rsidR="001B4346" w:rsidRPr="009778D8" w:rsidRDefault="001B4346" w:rsidP="00D70DD0">
      <w:pPr>
        <w:autoSpaceDE w:val="0"/>
        <w:autoSpaceDN w:val="0"/>
        <w:adjustRightInd w:val="0"/>
        <w:spacing w:line="240" w:lineRule="auto"/>
        <w:ind w:left="420"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4450DDB8" w14:textId="63F06F69"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20A3B6E" w:rsidR="001B4346" w:rsidRPr="009778D8" w:rsidRDefault="001B4346" w:rsidP="00D70DD0">
      <w:pPr>
        <w:autoSpaceDE w:val="0"/>
        <w:autoSpaceDN w:val="0"/>
        <w:adjustRightInd w:val="0"/>
        <w:spacing w:line="240" w:lineRule="auto"/>
        <w:ind w:left="315"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4D96A674"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277C9286" w:rsidR="00064374" w:rsidRPr="009778D8" w:rsidRDefault="001B4346"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00FF"/>
          <w:kern w:val="0"/>
          <w:sz w:val="21"/>
          <w:szCs w:val="21"/>
          <w:highlight w:val="white"/>
        </w:rPr>
        <w:t>Try</w:t>
      </w:r>
    </w:p>
    <w:p w14:paraId="4E215F6C" w14:textId="715698BC" w:rsidR="00443457" w:rsidRPr="009778D8" w:rsidRDefault="00443457" w:rsidP="00D70DD0">
      <w:pPr>
        <w:autoSpaceDE w:val="0"/>
        <w:autoSpaceDN w:val="0"/>
        <w:adjustRightInd w:val="0"/>
        <w:spacing w:line="240" w:lineRule="auto"/>
        <w:ind w:left="840" w:firstLineChars="0" w:firstLine="0"/>
        <w:jc w:val="center"/>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710DE51C"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00"/>
          <w:kern w:val="0"/>
          <w:sz w:val="21"/>
          <w:szCs w:val="21"/>
          <w:highlight w:val="white"/>
        </w:rPr>
        <w:t>sda2.Update(dtt2)</w:t>
      </w:r>
    </w:p>
    <w:p w14:paraId="56160AB2" w14:textId="3D1B597C"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00"/>
          <w:kern w:val="0"/>
          <w:sz w:val="21"/>
          <w:szCs w:val="21"/>
          <w:highlight w:val="white"/>
        </w:rPr>
        <w:t>dtt2.AcceptChanges()</w:t>
      </w:r>
    </w:p>
    <w:p w14:paraId="26A528E1" w14:textId="5D44BCB1"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3107B98E"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10663B9B"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3D095392"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9D7CC9A" w:rsidR="001B4346"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63709F0E" w14:textId="1FE5DDC0" w:rsidR="00A81DA3" w:rsidRDefault="00AC5115" w:rsidP="00D70DD0">
      <w:pPr>
        <w:ind w:firstLineChars="0" w:firstLine="0"/>
        <w:jc w:val="center"/>
      </w:pPr>
      <w:r>
        <w:rPr>
          <w:rFonts w:hint="eastAsia"/>
        </w:rPr>
        <w:t>效果示意</w:t>
      </w:r>
      <w:r w:rsidR="00443457">
        <w:rPr>
          <w:rFonts w:hint="eastAsia"/>
        </w:rPr>
        <w:t>如</w:t>
      </w:r>
      <w:r>
        <w:rPr>
          <w:rFonts w:hint="eastAsia"/>
        </w:rPr>
        <w:t>图</w:t>
      </w:r>
      <w:r w:rsidR="007756BC">
        <w:rPr>
          <w:rFonts w:hint="eastAsia"/>
        </w:rPr>
        <w:t>2</w:t>
      </w:r>
      <w:r w:rsidR="007756BC">
        <w:t>.4.10</w:t>
      </w:r>
      <w:r w:rsidR="007756BC">
        <w:rPr>
          <w:rFonts w:hint="eastAsia"/>
        </w:rPr>
        <w:t>所示</w:t>
      </w:r>
      <w:r>
        <w:rPr>
          <w:rFonts w:hint="eastAsia"/>
        </w:rPr>
        <w:t>：</w:t>
      </w:r>
    </w:p>
    <w:p w14:paraId="03681F1B" w14:textId="728E99F9" w:rsidR="00A81DA3" w:rsidRDefault="00E00BB5" w:rsidP="00D70DD0">
      <w:pPr>
        <w:ind w:firstLineChars="0" w:firstLine="0"/>
        <w:jc w:val="center"/>
      </w:pPr>
      <w:r>
        <w:rPr>
          <w:noProof/>
        </w:rPr>
        <w:drawing>
          <wp:inline distT="0" distB="0" distL="0" distR="0" wp14:anchorId="79A62837" wp14:editId="0D7091B8">
            <wp:extent cx="4856428" cy="20669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193" t="21837" r="22803" b="38041"/>
                    <a:stretch/>
                  </pic:blipFill>
                  <pic:spPr bwMode="auto">
                    <a:xfrm>
                      <a:off x="0" y="0"/>
                      <a:ext cx="4870124" cy="2072754"/>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56D0EB23" w:rsidR="007756BC" w:rsidRDefault="007756BC" w:rsidP="00D70DD0">
      <w:pPr>
        <w:pStyle w:val="a5"/>
        <w:spacing w:before="163" w:after="163"/>
        <w:ind w:firstLineChars="0" w:firstLine="0"/>
        <w:jc w:val="center"/>
      </w:pPr>
      <w:r>
        <w:rPr>
          <w:rFonts w:hint="eastAsia"/>
        </w:rPr>
        <w:t>图2</w:t>
      </w:r>
      <w:r>
        <w:t xml:space="preserve">.4.10 </w:t>
      </w:r>
      <w:r>
        <w:rPr>
          <w:rFonts w:hint="eastAsia"/>
        </w:rPr>
        <w:t>图书信息实时更改界面示意</w:t>
      </w:r>
    </w:p>
    <w:p w14:paraId="1C643CC0" w14:textId="53784F57" w:rsidR="00671662" w:rsidRDefault="001D160E" w:rsidP="00D70DD0">
      <w:pPr>
        <w:ind w:firstLineChars="0" w:firstLine="0"/>
        <w:jc w:val="center"/>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的</w:t>
      </w:r>
      <w:proofErr w:type="spellStart"/>
      <w:r w:rsidR="00D36974">
        <w:rPr>
          <w:rFonts w:hint="eastAsia"/>
        </w:rPr>
        <w:lastRenderedPageBreak/>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27D98A96"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5FA67368" w:rsidR="00DE0A82" w:rsidRPr="00DE0A82" w:rsidRDefault="00DE0A8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0FA65199"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7A9514DF"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444EBB5A" w:rsidR="00A967F3" w:rsidRPr="009778D8" w:rsidRDefault="00A967F3" w:rsidP="00D70DD0">
      <w:pPr>
        <w:autoSpaceDE w:val="0"/>
        <w:autoSpaceDN w:val="0"/>
        <w:adjustRightInd w:val="0"/>
        <w:spacing w:line="240" w:lineRule="auto"/>
        <w:ind w:left="840"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B764DC7"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4929C38"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D70DD0">
      <w:pPr>
        <w:autoSpaceDE w:val="0"/>
        <w:autoSpaceDN w:val="0"/>
        <w:adjustRightInd w:val="0"/>
        <w:spacing w:line="240" w:lineRule="auto"/>
        <w:ind w:left="420"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6C851594"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w:t>
      </w:r>
    </w:p>
    <w:p w14:paraId="0C436233" w14:textId="4899BD23"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4CF9B09F"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21F9937D" w:rsidR="00A967F3" w:rsidRPr="009778D8" w:rsidRDefault="00A967F3" w:rsidP="00D70DD0">
      <w:pPr>
        <w:autoSpaceDE w:val="0"/>
        <w:autoSpaceDN w:val="0"/>
        <w:adjustRightInd w:val="0"/>
        <w:spacing w:line="240" w:lineRule="auto"/>
        <w:ind w:left="840"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7E9BE013"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3CF0258D" w:rsidR="00A967F3" w:rsidRPr="009778D8" w:rsidRDefault="00A967F3"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9778D8">
        <w:rPr>
          <w:rFonts w:cs="Consolas"/>
          <w:color w:val="0000FF"/>
          <w:kern w:val="0"/>
          <w:sz w:val="21"/>
          <w:szCs w:val="21"/>
          <w:highlight w:val="white"/>
        </w:rPr>
        <w:t>Try</w:t>
      </w:r>
    </w:p>
    <w:p w14:paraId="4F57EA84" w14:textId="63DD5462" w:rsidR="00E640E9" w:rsidRPr="009778D8" w:rsidRDefault="00E640E9" w:rsidP="00D70DD0">
      <w:pPr>
        <w:autoSpaceDE w:val="0"/>
        <w:autoSpaceDN w:val="0"/>
        <w:adjustRightInd w:val="0"/>
        <w:spacing w:line="240" w:lineRule="auto"/>
        <w:ind w:left="420"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00A358BF" w:rsidRPr="009778D8">
        <w:rPr>
          <w:rFonts w:cs="Consolas" w:hint="eastAsia"/>
          <w:color w:val="008000"/>
          <w:kern w:val="0"/>
          <w:sz w:val="21"/>
          <w:szCs w:val="21"/>
          <w:highlight w:val="white"/>
        </w:rPr>
        <w:t>执行对应的S</w:t>
      </w:r>
      <w:r w:rsidR="00A358BF" w:rsidRPr="009778D8">
        <w:rPr>
          <w:rFonts w:cs="Consolas"/>
          <w:color w:val="008000"/>
          <w:kern w:val="0"/>
          <w:sz w:val="21"/>
          <w:szCs w:val="21"/>
          <w:highlight w:val="white"/>
        </w:rPr>
        <w:t>QL</w:t>
      </w:r>
      <w:r w:rsidR="00A358BF" w:rsidRPr="009778D8">
        <w:rPr>
          <w:rFonts w:cs="Consolas" w:hint="eastAsia"/>
          <w:color w:val="008000"/>
          <w:kern w:val="0"/>
          <w:sz w:val="21"/>
          <w:szCs w:val="21"/>
          <w:highlight w:val="white"/>
        </w:rPr>
        <w:t>语句</w:t>
      </w:r>
    </w:p>
    <w:p w14:paraId="5BB74C1A" w14:textId="3CFB1C5A"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087B7FFE"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4E9D7D8"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1A0A1F29"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115A2963"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4AF26500" w:rsidR="00E346F1" w:rsidRPr="009778D8" w:rsidRDefault="00E346F1"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50198704"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00"/>
          <w:kern w:val="0"/>
          <w:sz w:val="21"/>
          <w:szCs w:val="21"/>
          <w:highlight w:val="white"/>
        </w:rPr>
        <w:t>DataGridView1.Rows.RemoveAt(DataGridView1.CurrentCell.RowIndex)</w:t>
      </w:r>
    </w:p>
    <w:p w14:paraId="20219FA8" w14:textId="7E5D925F"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66C53242"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3625EF9C"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68660125" w:rsidR="00A967F3"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2C46E19A" w:rsidR="00B829FC"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1B4B0A41" w:rsidR="00A81DA3" w:rsidRDefault="00FB5D4C" w:rsidP="00D70DD0">
      <w:pPr>
        <w:ind w:firstLineChars="0" w:firstLine="0"/>
        <w:jc w:val="center"/>
      </w:pPr>
      <w:r>
        <w:rPr>
          <w:rFonts w:hint="eastAsia"/>
        </w:rPr>
        <w:t>效果示意图如图</w:t>
      </w:r>
      <w:r w:rsidR="0049490D">
        <w:rPr>
          <w:rFonts w:hint="eastAsia"/>
        </w:rPr>
        <w:t>2</w:t>
      </w:r>
      <w:r w:rsidR="0049490D">
        <w:t>.4.11</w:t>
      </w:r>
      <w:r w:rsidR="0049490D">
        <w:rPr>
          <w:rFonts w:hint="eastAsia"/>
        </w:rPr>
        <w:t>所示：</w:t>
      </w:r>
    </w:p>
    <w:p w14:paraId="4544917F" w14:textId="53ADF31A" w:rsidR="00A81DA3" w:rsidRDefault="00FB5D4C" w:rsidP="00D70DD0">
      <w:pPr>
        <w:ind w:firstLineChars="0" w:firstLine="0"/>
        <w:jc w:val="center"/>
      </w:pPr>
      <w:r>
        <w:rPr>
          <w:noProof/>
        </w:rPr>
        <w:lastRenderedPageBreak/>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36499FC5" w:rsidR="00A81DA3" w:rsidRDefault="00F30FC1" w:rsidP="00D70DD0">
      <w:pPr>
        <w:pStyle w:val="a5"/>
        <w:spacing w:before="163" w:after="163"/>
        <w:ind w:firstLineChars="0" w:firstLine="0"/>
        <w:jc w:val="center"/>
      </w:pPr>
      <w:r>
        <w:rPr>
          <w:rFonts w:hint="eastAsia"/>
        </w:rPr>
        <w:t>图2</w:t>
      </w:r>
      <w:r>
        <w:t xml:space="preserve">.4.11 </w:t>
      </w:r>
      <w:r>
        <w:rPr>
          <w:rFonts w:hint="eastAsia"/>
        </w:rPr>
        <w:t>图形信息删除界面示意图</w:t>
      </w:r>
    </w:p>
    <w:p w14:paraId="41408137" w14:textId="06D570EF" w:rsidR="0049490D" w:rsidRDefault="00F83379" w:rsidP="00D70DD0">
      <w:pPr>
        <w:ind w:firstLineChars="0" w:firstLine="0"/>
        <w:jc w:val="center"/>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6E33D537" w:rsidR="00F83379" w:rsidRPr="009778D8" w:rsidRDefault="00434CED" w:rsidP="00D70DD0">
      <w:pPr>
        <w:ind w:firstLineChars="0" w:firstLine="0"/>
        <w:jc w:val="center"/>
        <w:rPr>
          <w:sz w:val="21"/>
          <w:szCs w:val="21"/>
        </w:rPr>
      </w:pPr>
      <w:r w:rsidRPr="009778D8">
        <w:rPr>
          <w:rFonts w:cs="Consolas"/>
          <w:color w:val="0000FF"/>
          <w:kern w:val="0"/>
          <w:sz w:val="21"/>
          <w:szCs w:val="21"/>
          <w:highlight w:val="white"/>
        </w:rPr>
        <w:t>……</w:t>
      </w:r>
      <w:r w:rsidR="008B6FF6" w:rsidRPr="009778D8">
        <w:rPr>
          <w:rFonts w:cs="Consolas"/>
          <w:color w:val="0000FF"/>
          <w:kern w:val="0"/>
          <w:sz w:val="21"/>
          <w:szCs w:val="21"/>
          <w:highlight w:val="white"/>
        </w:rPr>
        <w:t>Dim</w:t>
      </w:r>
      <w:r w:rsidR="008B6FF6" w:rsidRPr="009778D8">
        <w:rPr>
          <w:rFonts w:cs="Consolas"/>
          <w:color w:val="000000"/>
          <w:kern w:val="0"/>
          <w:sz w:val="21"/>
          <w:szCs w:val="21"/>
          <w:highlight w:val="white"/>
        </w:rPr>
        <w:t xml:space="preserve"> </w:t>
      </w:r>
      <w:proofErr w:type="spellStart"/>
      <w:r w:rsidR="008B6FF6" w:rsidRPr="009778D8">
        <w:rPr>
          <w:rFonts w:cs="Consolas"/>
          <w:color w:val="000000"/>
          <w:kern w:val="0"/>
          <w:sz w:val="21"/>
          <w:szCs w:val="21"/>
          <w:highlight w:val="white"/>
        </w:rPr>
        <w:t>strSql</w:t>
      </w:r>
      <w:proofErr w:type="spellEnd"/>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As</w:t>
      </w:r>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String</w:t>
      </w:r>
      <w:r w:rsidR="008B6FF6" w:rsidRPr="009778D8">
        <w:rPr>
          <w:rFonts w:cs="Consolas"/>
          <w:color w:val="000000"/>
          <w:kern w:val="0"/>
          <w:sz w:val="21"/>
          <w:szCs w:val="21"/>
          <w:highlight w:val="white"/>
        </w:rPr>
        <w:t xml:space="preserve"> = </w:t>
      </w:r>
      <w:r w:rsidR="008B6FF6" w:rsidRPr="009778D8">
        <w:rPr>
          <w:rFonts w:cs="Consolas"/>
          <w:color w:val="A31515"/>
          <w:kern w:val="0"/>
          <w:sz w:val="21"/>
          <w:szCs w:val="21"/>
          <w:highlight w:val="white"/>
        </w:rPr>
        <w:t>"INSERT INTO 图书(书号,书名,作者,出版社,出版时间,价格,总数量,剩余数量,位置,类型编号) VALUES('"</w:t>
      </w:r>
      <w:r w:rsidR="008B6FF6" w:rsidRPr="009778D8">
        <w:rPr>
          <w:rFonts w:cs="Consolas"/>
          <w:color w:val="000000"/>
          <w:kern w:val="0"/>
          <w:sz w:val="21"/>
          <w:szCs w:val="21"/>
          <w:highlight w:val="white"/>
        </w:rPr>
        <w:t xml:space="preserve"> &amp; TextBox1.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2.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3.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w:t>
      </w:r>
      <w:r w:rsidR="008B6FF6" w:rsidRPr="009778D8">
        <w:rPr>
          <w:rFonts w:cs="Consolas"/>
          <w:color w:val="000000"/>
          <w:kern w:val="0"/>
          <w:sz w:val="21"/>
          <w:szCs w:val="21"/>
        </w:rPr>
        <w:t>……)</w:t>
      </w:r>
    </w:p>
    <w:p w14:paraId="30E3B953" w14:textId="5FC7493D" w:rsidR="00A81DA3" w:rsidRPr="00CA0FF7" w:rsidRDefault="00507767" w:rsidP="00D70DD0">
      <w:pPr>
        <w:ind w:firstLineChars="0" w:firstLine="0"/>
        <w:jc w:val="center"/>
      </w:pPr>
      <w:r>
        <w:t>……</w:t>
      </w:r>
      <w:r w:rsidR="00CA0FF7">
        <w:rPr>
          <w:rFonts w:hint="eastAsia"/>
        </w:rPr>
        <w:t>效果示意如图2</w:t>
      </w:r>
      <w:r w:rsidR="00CA0FF7">
        <w:t>.4.12</w:t>
      </w:r>
      <w:r w:rsidR="00CA0FF7">
        <w:rPr>
          <w:rFonts w:hint="eastAsia"/>
        </w:rPr>
        <w:t>所示：</w:t>
      </w:r>
    </w:p>
    <w:p w14:paraId="2A105C00" w14:textId="47BD3E0B" w:rsidR="00EB5993" w:rsidRDefault="00CA0FF7" w:rsidP="00D70DD0">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418325B4" w:rsidR="005066D9" w:rsidRDefault="005066D9" w:rsidP="00D70DD0">
      <w:pPr>
        <w:pStyle w:val="a5"/>
        <w:spacing w:before="163" w:after="163"/>
        <w:ind w:firstLineChars="0" w:firstLine="0"/>
        <w:jc w:val="center"/>
      </w:pPr>
      <w:r>
        <w:rPr>
          <w:rFonts w:hint="eastAsia"/>
        </w:rPr>
        <w:t>图2</w:t>
      </w:r>
      <w:r>
        <w:t xml:space="preserve">.4.12 </w:t>
      </w:r>
      <w:r>
        <w:rPr>
          <w:rFonts w:hint="eastAsia"/>
        </w:rPr>
        <w:t>图书信息添加界面</w:t>
      </w:r>
    </w:p>
    <w:p w14:paraId="19B210F3" w14:textId="041A47A3" w:rsidR="004F0C6A" w:rsidRDefault="004F0C6A" w:rsidP="00D70DD0">
      <w:pPr>
        <w:ind w:firstLineChars="0" w:firstLine="0"/>
        <w:jc w:val="center"/>
      </w:pPr>
      <w:r>
        <w:rPr>
          <w:rFonts w:hint="eastAsia"/>
        </w:rPr>
        <w:lastRenderedPageBreak/>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D70DD0">
      <w:pPr>
        <w:ind w:firstLineChars="0" w:firstLine="0"/>
        <w:jc w:val="center"/>
      </w:pPr>
      <w:r>
        <w:rPr>
          <w:rFonts w:hint="eastAsia"/>
        </w:rPr>
        <w:t>查找部分和在前述代码的基础上进行修改，主要区别在于这里有日期时间的转换操作：</w:t>
      </w:r>
    </w:p>
    <w:p w14:paraId="04549365" w14:textId="5D813223" w:rsidR="00FB0D95" w:rsidRPr="00FB0D95" w:rsidRDefault="00FB0D95" w:rsidP="00D70DD0">
      <w:pPr>
        <w:ind w:firstLineChars="0" w:firstLine="0"/>
        <w:jc w:val="center"/>
        <w:rPr>
          <w:sz w:val="21"/>
          <w:szCs w:val="21"/>
        </w:rPr>
      </w:pPr>
      <w:r w:rsidRPr="00FB0D95">
        <w:rPr>
          <w:sz w:val="21"/>
          <w:szCs w:val="21"/>
        </w:rPr>
        <w:t>……</w:t>
      </w:r>
    </w:p>
    <w:p w14:paraId="5D128710" w14:textId="2C1582F3" w:rsidR="004F0C6A" w:rsidRDefault="00FB0D95" w:rsidP="00D70DD0">
      <w:pPr>
        <w:autoSpaceDE w:val="0"/>
        <w:autoSpaceDN w:val="0"/>
        <w:adjustRightInd w:val="0"/>
        <w:spacing w:line="240" w:lineRule="auto"/>
        <w:ind w:firstLineChars="0" w:firstLine="0"/>
        <w:jc w:val="center"/>
        <w:rPr>
          <w:sz w:val="21"/>
          <w:szCs w:val="21"/>
        </w:rPr>
      </w:pPr>
      <w:r w:rsidRPr="00FB0D95">
        <w:rPr>
          <w:rFonts w:cs="Consolas"/>
          <w:color w:val="000000"/>
          <w:kern w:val="0"/>
          <w:sz w:val="21"/>
          <w:szCs w:val="21"/>
          <w:highlight w:val="white"/>
        </w:rPr>
        <w:t>DataGridView2.Columns(</w:t>
      </w:r>
      <w:r w:rsidRPr="00FB0D95">
        <w:rPr>
          <w:rFonts w:cs="Consolas"/>
          <w:color w:val="A31515"/>
          <w:kern w:val="0"/>
          <w:sz w:val="21"/>
          <w:szCs w:val="21"/>
          <w:highlight w:val="white"/>
        </w:rPr>
        <w:t>"借出日期"</w:t>
      </w:r>
      <w:r w:rsidRPr="00FB0D95">
        <w:rPr>
          <w:rFonts w:cs="Consolas"/>
          <w:color w:val="000000"/>
          <w:kern w:val="0"/>
          <w:sz w:val="21"/>
          <w:szCs w:val="21"/>
          <w:highlight w:val="white"/>
        </w:rPr>
        <w:t>).</w:t>
      </w:r>
      <w:proofErr w:type="spellStart"/>
      <w:r w:rsidRPr="00FB0D95">
        <w:rPr>
          <w:rFonts w:cs="Consolas"/>
          <w:color w:val="000000"/>
          <w:kern w:val="0"/>
          <w:sz w:val="21"/>
          <w:szCs w:val="21"/>
          <w:highlight w:val="white"/>
        </w:rPr>
        <w:t>DefaultCellStyle.Format</w:t>
      </w:r>
      <w:proofErr w:type="spellEnd"/>
      <w:r w:rsidRPr="00FB0D95">
        <w:rPr>
          <w:rFonts w:cs="Consolas"/>
          <w:color w:val="000000"/>
          <w:kern w:val="0"/>
          <w:sz w:val="21"/>
          <w:szCs w:val="21"/>
          <w:highlight w:val="white"/>
        </w:rPr>
        <w:t xml:space="preserve"> = </w:t>
      </w:r>
      <w:r w:rsidRPr="00FB0D95">
        <w:rPr>
          <w:rFonts w:cs="Consolas"/>
          <w:color w:val="A31515"/>
          <w:kern w:val="0"/>
          <w:sz w:val="21"/>
          <w:szCs w:val="21"/>
          <w:highlight w:val="white"/>
        </w:rPr>
        <w:t>"</w:t>
      </w:r>
      <w:proofErr w:type="spellStart"/>
      <w:r w:rsidRPr="00FB0D95">
        <w:rPr>
          <w:rFonts w:cs="Consolas"/>
          <w:color w:val="A31515"/>
          <w:kern w:val="0"/>
          <w:sz w:val="21"/>
          <w:szCs w:val="21"/>
          <w:highlight w:val="white"/>
        </w:rPr>
        <w:t>yyyy</w:t>
      </w:r>
      <w:proofErr w:type="spellEnd"/>
      <w:r w:rsidRPr="00FB0D95">
        <w:rPr>
          <w:rFonts w:cs="Consolas"/>
          <w:color w:val="A31515"/>
          <w:kern w:val="0"/>
          <w:sz w:val="21"/>
          <w:szCs w:val="21"/>
          <w:highlight w:val="white"/>
        </w:rPr>
        <w:t>/</w:t>
      </w:r>
      <w:r w:rsidR="005D772E">
        <w:rPr>
          <w:rFonts w:cs="Consolas"/>
          <w:color w:val="A31515"/>
          <w:kern w:val="0"/>
          <w:sz w:val="21"/>
          <w:szCs w:val="21"/>
          <w:highlight w:val="white"/>
        </w:rPr>
        <w:t>MM</w:t>
      </w:r>
      <w:r w:rsidRPr="00FB0D95">
        <w:rPr>
          <w:rFonts w:cs="Consolas"/>
          <w:color w:val="A31515"/>
          <w:kern w:val="0"/>
          <w:sz w:val="21"/>
          <w:szCs w:val="21"/>
          <w:highlight w:val="white"/>
        </w:rPr>
        <w:t xml:space="preserve">/dd </w:t>
      </w:r>
      <w:proofErr w:type="spellStart"/>
      <w:r w:rsidRPr="00FB0D95">
        <w:rPr>
          <w:rFonts w:cs="Consolas"/>
          <w:color w:val="A31515"/>
          <w:kern w:val="0"/>
          <w:sz w:val="21"/>
          <w:szCs w:val="21"/>
          <w:highlight w:val="white"/>
        </w:rPr>
        <w:t>HH:mm:ss</w:t>
      </w:r>
      <w:proofErr w:type="spellEnd"/>
      <w:r w:rsidRPr="00FB0D95">
        <w:rPr>
          <w:rFonts w:cs="Consolas"/>
          <w:color w:val="A31515"/>
          <w:kern w:val="0"/>
          <w:sz w:val="21"/>
          <w:szCs w:val="21"/>
          <w:highlight w:val="white"/>
        </w:rPr>
        <w:t>"</w:t>
      </w:r>
      <w:r w:rsidRPr="00FB0D95">
        <w:rPr>
          <w:sz w:val="21"/>
          <w:szCs w:val="21"/>
        </w:rPr>
        <w:t>……</w:t>
      </w:r>
    </w:p>
    <w:p w14:paraId="1711219C" w14:textId="5F4A3BC3" w:rsidR="00FD39ED" w:rsidRDefault="00585449" w:rsidP="00D70DD0">
      <w:pPr>
        <w:autoSpaceDE w:val="0"/>
        <w:autoSpaceDN w:val="0"/>
        <w:adjustRightInd w:val="0"/>
        <w:spacing w:line="240" w:lineRule="auto"/>
        <w:ind w:firstLineChars="0" w:firstLine="0"/>
        <w:jc w:val="center"/>
        <w:rPr>
          <w:sz w:val="21"/>
          <w:szCs w:val="21"/>
        </w:rPr>
      </w:pPr>
      <w:r>
        <w:rPr>
          <w:rFonts w:hint="eastAsia"/>
          <w:sz w:val="21"/>
          <w:szCs w:val="21"/>
        </w:rPr>
        <w:t>对于修改部分，由于考虑到信息的完整性，并且已经在其他页面实现管理图书读者信息的功能，这里的修改主要是针对借出日期、还书日期和应归还日期这三项</w:t>
      </w:r>
      <w:r w:rsidR="00D14048">
        <w:rPr>
          <w:rFonts w:hint="eastAsia"/>
          <w:sz w:val="21"/>
          <w:szCs w:val="21"/>
        </w:rPr>
        <w:t>。主要部分代码如下：</w:t>
      </w:r>
    </w:p>
    <w:p w14:paraId="2C41057C" w14:textId="7F58E3E1"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3DE38BB8" w:rsidR="00F13FE5" w:rsidRDefault="00F13FE5"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F13FE5">
        <w:rPr>
          <w:rFonts w:cs="Consolas"/>
          <w:color w:val="0000FF"/>
          <w:kern w:val="0"/>
          <w:sz w:val="21"/>
          <w:szCs w:val="21"/>
          <w:highlight w:val="white"/>
        </w:rPr>
        <w:t>Try</w:t>
      </w:r>
    </w:p>
    <w:p w14:paraId="19EDA2F1" w14:textId="69286D3C" w:rsidR="00F13FE5" w:rsidRPr="00F13FE5" w:rsidRDefault="00F13FE5" w:rsidP="00D70DD0">
      <w:pPr>
        <w:autoSpaceDE w:val="0"/>
        <w:autoSpaceDN w:val="0"/>
        <w:adjustRightInd w:val="0"/>
        <w:spacing w:line="240" w:lineRule="auto"/>
        <w:ind w:firstLineChars="0" w:firstLine="0"/>
        <w:jc w:val="center"/>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5D73F08D"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i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43E041D7"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0D4AAF2C"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052EEB34" w:rsid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7401D08D" w:rsidR="00F13FE5" w:rsidRPr="00F13FE5" w:rsidRDefault="00F13FE5" w:rsidP="00D70DD0">
      <w:pPr>
        <w:autoSpaceDE w:val="0"/>
        <w:autoSpaceDN w:val="0"/>
        <w:adjustRightInd w:val="0"/>
        <w:spacing w:line="240" w:lineRule="auto"/>
        <w:ind w:left="1680"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4AAA6F0"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21D30674"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37AB4BA2"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i</w:t>
      </w:r>
    </w:p>
    <w:p w14:paraId="1488E66C" w14:textId="4181683C"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C888C3B"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3D788362"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5355192C"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02B38D45"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7C857D79" w:rsidR="0018202E" w:rsidRDefault="0018202E" w:rsidP="00D70DD0">
      <w:pPr>
        <w:ind w:firstLineChars="0" w:firstLine="0"/>
        <w:jc w:val="center"/>
      </w:pPr>
      <w:r>
        <w:rPr>
          <w:rFonts w:hint="eastAsia"/>
        </w:rPr>
        <w:lastRenderedPageBreak/>
        <w:t>效果示意如图2</w:t>
      </w:r>
      <w:r>
        <w:t>.4.13</w:t>
      </w:r>
      <w:r>
        <w:rPr>
          <w:rFonts w:hint="eastAsia"/>
        </w:rPr>
        <w:t>所示：</w:t>
      </w:r>
    </w:p>
    <w:p w14:paraId="1C4604F0" w14:textId="592FADC1" w:rsidR="0018202E" w:rsidRDefault="00FD39ED" w:rsidP="00D70DD0">
      <w:pPr>
        <w:ind w:firstLineChars="0" w:firstLine="0"/>
        <w:jc w:val="center"/>
      </w:pPr>
      <w:r>
        <w:rPr>
          <w:noProof/>
        </w:rPr>
        <w:drawing>
          <wp:inline distT="0" distB="0" distL="0" distR="0" wp14:anchorId="3BE93A3C" wp14:editId="5B8B113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3885" t="15123" r="23648" b="21282"/>
                    <a:stretch/>
                  </pic:blipFill>
                  <pic:spPr bwMode="auto">
                    <a:xfrm>
                      <a:off x="0" y="0"/>
                      <a:ext cx="4505800" cy="3070787"/>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3D3F5334" w:rsidR="00913027" w:rsidRPr="00CE7A7E" w:rsidRDefault="00B72C4F" w:rsidP="00D70DD0">
      <w:pPr>
        <w:pStyle w:val="a5"/>
        <w:spacing w:before="163" w:after="163"/>
        <w:ind w:firstLineChars="0" w:firstLine="0"/>
        <w:jc w:val="center"/>
      </w:pPr>
      <w:r>
        <w:rPr>
          <w:rFonts w:hint="eastAsia"/>
        </w:rPr>
        <w:t>图</w:t>
      </w:r>
      <w:r>
        <w:t xml:space="preserve">2.4.13 </w:t>
      </w:r>
      <w:r>
        <w:rPr>
          <w:rFonts w:hint="eastAsia"/>
        </w:rPr>
        <w:t>借阅信息查询效果示意图</w:t>
      </w:r>
    </w:p>
    <w:p w14:paraId="5F9C82D6" w14:textId="5F410966" w:rsidR="00A81DA3" w:rsidRDefault="00BA4583" w:rsidP="00D70DD0">
      <w:pPr>
        <w:ind w:firstLineChars="0" w:firstLine="0"/>
        <w:jc w:val="center"/>
      </w:pPr>
      <w:r>
        <w:rPr>
          <w:rFonts w:hint="eastAsia"/>
        </w:rPr>
        <w:t>上述主要是针对的是图书信息的维护，在管理员中对读者信息的维护只要在其基础再进行相应的更改就可以了，大同小异，这里不再重复描述。</w:t>
      </w:r>
    </w:p>
    <w:p w14:paraId="248083A6" w14:textId="4750151A" w:rsidR="00FA5C99" w:rsidRPr="00FA5C99" w:rsidRDefault="00FA5C99" w:rsidP="00D70DD0">
      <w:pPr>
        <w:pStyle w:val="a8"/>
        <w:spacing w:before="81" w:after="81"/>
        <w:ind w:firstLineChars="0" w:firstLine="0"/>
        <w:jc w:val="center"/>
      </w:pPr>
      <w:bookmarkStart w:id="35" w:name="_Toc24481028"/>
      <w:bookmarkStart w:id="36" w:name="_Toc24481817"/>
      <w:r>
        <w:rPr>
          <w:rFonts w:hint="eastAsia"/>
        </w:rPr>
        <w:t>2</w:t>
      </w:r>
      <w:r>
        <w:t xml:space="preserve">.4.4 </w:t>
      </w:r>
      <w:r w:rsidR="006A0895">
        <w:rPr>
          <w:rFonts w:hint="eastAsia"/>
        </w:rPr>
        <w:t>借阅</w:t>
      </w:r>
      <w:r>
        <w:rPr>
          <w:rFonts w:hint="eastAsia"/>
        </w:rPr>
        <w:t>部分代码的讲解及运行效果</w:t>
      </w:r>
      <w:bookmarkEnd w:id="35"/>
      <w:bookmarkEnd w:id="36"/>
    </w:p>
    <w:p w14:paraId="5EDCEEAC" w14:textId="34791752" w:rsidR="00605EAA" w:rsidRDefault="00BA4583" w:rsidP="00D70DD0">
      <w:pPr>
        <w:ind w:firstLineChars="0" w:firstLine="0"/>
        <w:jc w:val="center"/>
      </w:pPr>
      <w:r>
        <w:rPr>
          <w:rFonts w:hint="eastAsia"/>
        </w:rPr>
        <w:t>第三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D70DD0">
      <w:pPr>
        <w:ind w:firstLineChars="0" w:firstLine="0"/>
        <w:jc w:val="center"/>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D70DD0">
      <w:pPr>
        <w:ind w:firstLineChars="0" w:firstLine="0"/>
        <w:jc w:val="center"/>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lastRenderedPageBreak/>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4167C224" w:rsidR="00FB4DE2" w:rsidRDefault="00FB4DE2" w:rsidP="00D70DD0">
      <w:pPr>
        <w:autoSpaceDE w:val="0"/>
        <w:autoSpaceDN w:val="0"/>
        <w:adjustRightInd w:val="0"/>
        <w:spacing w:line="240" w:lineRule="auto"/>
        <w:ind w:firstLineChars="0" w:firstLine="0"/>
        <w:jc w:val="center"/>
        <w:rPr>
          <w:rFonts w:cs="Consolas"/>
          <w:color w:val="0000FF"/>
          <w:kern w:val="0"/>
          <w:sz w:val="21"/>
          <w:szCs w:val="21"/>
          <w:highlight w:val="white"/>
        </w:rPr>
      </w:pPr>
      <w:r w:rsidRPr="00FB4DE2">
        <w:rPr>
          <w:rFonts w:cs="Consolas"/>
          <w:color w:val="0000FF"/>
          <w:kern w:val="0"/>
          <w:sz w:val="21"/>
          <w:szCs w:val="21"/>
          <w:highlight w:val="white"/>
        </w:rPr>
        <w:t>Try</w:t>
      </w:r>
    </w:p>
    <w:p w14:paraId="22C4BBB5" w14:textId="448FBE2A"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597F17FD"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7BC830BB"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4A025E62"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7EBB788"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08ECC5C2"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7E6B65C9"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92CC6B4"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B84670B" w14:textId="45CFDCCE" w:rsidR="00FB4DE2" w:rsidRP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失败"</w:t>
      </w:r>
      <w:r w:rsidRPr="00FB4DE2">
        <w:rPr>
          <w:rFonts w:cs="Consolas"/>
          <w:color w:val="000000"/>
          <w:kern w:val="0"/>
          <w:sz w:val="21"/>
          <w:szCs w:val="21"/>
          <w:highlight w:val="white"/>
        </w:rPr>
        <w:t>)</w:t>
      </w:r>
    </w:p>
    <w:p w14:paraId="1CE06619" w14:textId="67B99503" w:rsidR="00FB4DE2" w:rsidRDefault="00FB4DE2"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D70DD0">
      <w:pPr>
        <w:ind w:firstLineChars="0" w:firstLine="0"/>
        <w:jc w:val="center"/>
      </w:pPr>
      <w:r>
        <w:rPr>
          <w:rFonts w:hint="eastAsia"/>
        </w:rPr>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D70DD0">
      <w:pPr>
        <w:autoSpaceDE w:val="0"/>
        <w:autoSpaceDN w:val="0"/>
        <w:adjustRightInd w:val="0"/>
        <w:spacing w:line="240" w:lineRule="auto"/>
        <w:ind w:firstLineChars="0" w:firstLine="0"/>
        <w:jc w:val="center"/>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D70DD0">
      <w:pPr>
        <w:autoSpaceDE w:val="0"/>
        <w:autoSpaceDN w:val="0"/>
        <w:adjustRightInd w:val="0"/>
        <w:spacing w:line="240" w:lineRule="auto"/>
        <w:ind w:firstLineChars="0" w:firstLine="0"/>
        <w:jc w:val="center"/>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D70DD0">
      <w:pPr>
        <w:autoSpaceDE w:val="0"/>
        <w:autoSpaceDN w:val="0"/>
        <w:adjustRightInd w:val="0"/>
        <w:spacing w:line="240" w:lineRule="auto"/>
        <w:ind w:firstLineChars="0" w:firstLine="0"/>
        <w:jc w:val="center"/>
        <w:rPr>
          <w:rFonts w:cs="Consolas"/>
          <w:color w:val="000000"/>
          <w:kern w:val="0"/>
          <w:sz w:val="21"/>
          <w:szCs w:val="21"/>
        </w:rPr>
      </w:pPr>
      <w:r>
        <w:rPr>
          <w:rFonts w:cs="Consolas"/>
          <w:color w:val="A31515"/>
          <w:kern w:val="0"/>
          <w:sz w:val="21"/>
          <w:szCs w:val="21"/>
        </w:rPr>
        <w:t>……</w:t>
      </w:r>
    </w:p>
    <w:p w14:paraId="4D467796" w14:textId="72C9DD34" w:rsidR="00252E40" w:rsidRPr="007540A9" w:rsidRDefault="00163355" w:rsidP="00D70DD0">
      <w:pPr>
        <w:autoSpaceDE w:val="0"/>
        <w:autoSpaceDN w:val="0"/>
        <w:adjustRightInd w:val="0"/>
        <w:spacing w:line="240" w:lineRule="auto"/>
        <w:ind w:firstLineChars="0" w:firstLine="0"/>
        <w:jc w:val="center"/>
        <w:rPr>
          <w:rFonts w:cs="Consolas"/>
          <w:color w:val="000000"/>
          <w:kern w:val="0"/>
          <w:sz w:val="21"/>
          <w:szCs w:val="21"/>
          <w:highlight w:val="white"/>
        </w:rPr>
      </w:pPr>
      <w:r>
        <w:rPr>
          <w:rFonts w:hint="eastAsia"/>
        </w:rPr>
        <w:t>实现效果借书效果如图2</w:t>
      </w:r>
      <w:r>
        <w:t>.</w:t>
      </w:r>
      <w:r>
        <w:rPr>
          <w:rFonts w:hint="eastAsia"/>
        </w:rPr>
        <w:t>4</w:t>
      </w:r>
      <w:r>
        <w:t>.1</w:t>
      </w:r>
      <w:r w:rsidR="003F5353">
        <w:t>4</w:t>
      </w:r>
      <w:r>
        <w:rPr>
          <w:rFonts w:hint="eastAsia"/>
        </w:rPr>
        <w:t>所示，还书效果如图2</w:t>
      </w:r>
      <w:r>
        <w:t>.4.1</w:t>
      </w:r>
      <w:r w:rsidR="003F5353">
        <w:t>5</w:t>
      </w:r>
      <w:r>
        <w:rPr>
          <w:rFonts w:hint="eastAsia"/>
        </w:rPr>
        <w:t>所示</w:t>
      </w:r>
      <w:r w:rsidR="00097B9F">
        <w:rPr>
          <w:rFonts w:hint="eastAsia"/>
        </w:rPr>
        <w:t>：</w:t>
      </w:r>
    </w:p>
    <w:p w14:paraId="7E6BB201" w14:textId="7D1507BA" w:rsidR="00A1029F" w:rsidRDefault="003A564F" w:rsidP="00D70DD0">
      <w:pPr>
        <w:spacing w:beforeLines="50" w:before="163"/>
        <w:ind w:firstLineChars="0" w:firstLine="0"/>
        <w:jc w:val="center"/>
      </w:pPr>
      <w:r>
        <w:rPr>
          <w:noProof/>
        </w:rPr>
        <w:lastRenderedPageBreak/>
        <w:drawing>
          <wp:inline distT="0" distB="0" distL="0" distR="0" wp14:anchorId="4A9C9CCD" wp14:editId="146B9B17">
            <wp:extent cx="4752217" cy="330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2782" t="13138" r="22694" b="19350"/>
                    <a:stretch/>
                  </pic:blipFill>
                  <pic:spPr bwMode="auto">
                    <a:xfrm>
                      <a:off x="0" y="0"/>
                      <a:ext cx="4752217" cy="3308350"/>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52569696" w:rsidR="00537556" w:rsidRDefault="004F0C6A" w:rsidP="00D70DD0">
      <w:pPr>
        <w:pStyle w:val="a5"/>
        <w:spacing w:before="163" w:after="163"/>
        <w:ind w:firstLineChars="0" w:firstLine="0"/>
        <w:jc w:val="center"/>
      </w:pPr>
      <w:r>
        <w:rPr>
          <w:rFonts w:hint="eastAsia"/>
        </w:rPr>
        <w:t>图2</w:t>
      </w:r>
      <w:r>
        <w:t>.4.1</w:t>
      </w:r>
      <w:r w:rsidR="00537556">
        <w:t>4</w:t>
      </w:r>
      <w:r>
        <w:t xml:space="preserve"> </w:t>
      </w:r>
      <w:r>
        <w:rPr>
          <w:rFonts w:hint="eastAsia"/>
        </w:rPr>
        <w:t>借书效果示意图</w:t>
      </w:r>
    </w:p>
    <w:p w14:paraId="4A73F895" w14:textId="71B61A59" w:rsidR="00A81DA3" w:rsidRDefault="00537556" w:rsidP="00D70DD0">
      <w:pPr>
        <w:ind w:firstLineChars="0" w:firstLine="0"/>
        <w:jc w:val="center"/>
      </w:pPr>
      <w:r>
        <w:rPr>
          <w:noProof/>
        </w:rPr>
        <w:drawing>
          <wp:inline distT="0" distB="0" distL="0" distR="0" wp14:anchorId="2A2B94B6" wp14:editId="2E8E06C7">
            <wp:extent cx="4752975" cy="3234653"/>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2325" t="13985" r="22164" b="18824"/>
                    <a:stretch/>
                  </pic:blipFill>
                  <pic:spPr bwMode="auto">
                    <a:xfrm>
                      <a:off x="0" y="0"/>
                      <a:ext cx="4785075" cy="3256499"/>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5EDBEAD5" w:rsidR="00537556" w:rsidRDefault="00A2125C" w:rsidP="00D70DD0">
      <w:pPr>
        <w:pStyle w:val="a5"/>
        <w:spacing w:before="163" w:after="163"/>
        <w:ind w:firstLineChars="0" w:firstLine="0"/>
        <w:jc w:val="center"/>
      </w:pPr>
      <w:r>
        <w:rPr>
          <w:rFonts w:hint="eastAsia"/>
        </w:rPr>
        <w:t>图2</w:t>
      </w:r>
      <w:r>
        <w:t xml:space="preserve">.4.15 </w:t>
      </w:r>
      <w:r>
        <w:rPr>
          <w:rFonts w:hint="eastAsia"/>
        </w:rPr>
        <w:t>还书效果示意图</w:t>
      </w:r>
    </w:p>
    <w:p w14:paraId="6F23C359" w14:textId="7BCEBB81" w:rsidR="00A77C5E" w:rsidRDefault="00D312C9" w:rsidP="00D70DD0">
      <w:pPr>
        <w:ind w:firstLineChars="0" w:firstLine="0"/>
        <w:jc w:val="center"/>
      </w:pPr>
      <w:r>
        <w:rPr>
          <w:rFonts w:hint="eastAsia"/>
        </w:rPr>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D70DD0">
      <w:pPr>
        <w:ind w:firstLineChars="0" w:firstLine="0"/>
        <w:jc w:val="center"/>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w:t>
      </w:r>
      <w:r w:rsidR="003650DF">
        <w:rPr>
          <w:rFonts w:hint="eastAsia"/>
        </w:rPr>
        <w:lastRenderedPageBreak/>
        <w:t>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D70DD0">
      <w:pPr>
        <w:ind w:firstLineChars="0" w:firstLine="0"/>
        <w:jc w:val="center"/>
      </w:pPr>
      <w:r>
        <w:rPr>
          <w:rFonts w:hint="eastAsia"/>
        </w:rPr>
        <w:t>1、插入触发器：</w:t>
      </w:r>
    </w:p>
    <w:p w14:paraId="68A36F12" w14:textId="77777777"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35CCCE43" w:rsidR="00D11451" w:rsidRDefault="00D11451"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p>
    <w:p w14:paraId="637A7F21" w14:textId="77777777"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0D11B4DD"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B543190"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67FE52C0"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22B99041" w:rsidR="00D11451" w:rsidRDefault="00D11451"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p>
    <w:p w14:paraId="7B4C2142" w14:textId="43DFD4CC"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CF35F03"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1F90EC2E"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66849DFF" w14:textId="364E7586" w:rsidR="00D11451" w:rsidRDefault="00D11451"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p>
    <w:p w14:paraId="08AE3C8C" w14:textId="7AFF57B0"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30D3FC1D"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14:paraId="2C15347F" w14:textId="4F7BC411"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BEGIN</w:t>
      </w:r>
    </w:p>
    <w:p w14:paraId="448BA9E1" w14:textId="5A1DB0B8"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FF0000"/>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401155F1"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41AC2E2"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END</w:t>
      </w:r>
    </w:p>
    <w:p w14:paraId="03B50B7B" w14:textId="41B34B1E" w:rsidR="00D11451" w:rsidRDefault="00D11451"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Else</w:t>
      </w:r>
    </w:p>
    <w:p w14:paraId="1965F14A" w14:textId="20BCBD40" w:rsidR="00A2125C" w:rsidRPr="00D11451" w:rsidRDefault="00D11451" w:rsidP="00D70DD0">
      <w:pPr>
        <w:autoSpaceDE w:val="0"/>
        <w:autoSpaceDN w:val="0"/>
        <w:adjustRightInd w:val="0"/>
        <w:spacing w:line="240" w:lineRule="auto"/>
        <w:ind w:left="420"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D70DD0">
      <w:pPr>
        <w:ind w:firstLineChars="0" w:firstLine="0"/>
        <w:jc w:val="center"/>
      </w:pPr>
      <w:r>
        <w:rPr>
          <w:rFonts w:hint="eastAsia"/>
        </w:rPr>
        <w:t>2、更新触发器：</w:t>
      </w:r>
    </w:p>
    <w:p w14:paraId="69D56B7E" w14:textId="165590D9" w:rsidR="002E7A6B" w:rsidRDefault="002E7A6B"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p>
    <w:p w14:paraId="3B89AAF3" w14:textId="77777777" w:rsidR="002E7A6B" w:rsidRDefault="002E7A6B"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6BA28B3A" w:rsidR="002E7A6B" w:rsidRDefault="002E7A6B" w:rsidP="00D70DD0">
      <w:pPr>
        <w:autoSpaceDE w:val="0"/>
        <w:autoSpaceDN w:val="0"/>
        <w:adjustRightInd w:val="0"/>
        <w:spacing w:line="240" w:lineRule="auto"/>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55C42B54" w:rsidR="002E7A6B" w:rsidRDefault="002E7A6B"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D70DD0">
      <w:pPr>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D70DD0">
      <w:pPr>
        <w:ind w:firstLineChars="0" w:firstLine="0"/>
        <w:jc w:val="center"/>
      </w:pPr>
      <w:r w:rsidRPr="005157E4">
        <w:rPr>
          <w:rFonts w:hint="eastAsia"/>
        </w:rPr>
        <w:t>3、删除触发器</w:t>
      </w:r>
      <w:r>
        <w:rPr>
          <w:rFonts w:hint="eastAsia"/>
        </w:rPr>
        <w:t>:</w:t>
      </w:r>
    </w:p>
    <w:p w14:paraId="682F1384" w14:textId="77777777"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61BF07B6"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897B4EB"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00FF"/>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6F049979" w:rsidR="00420794" w:rsidRDefault="00420794"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p>
    <w:p w14:paraId="0D4BE7CF" w14:textId="1E80ABC6"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494A854C" w:rsidR="00420794" w:rsidRDefault="00420794"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4AE8A18E" w:rsidR="00946BF6" w:rsidRDefault="00420794" w:rsidP="00D70DD0">
      <w:pPr>
        <w:ind w:firstLineChars="0" w:firstLine="0"/>
        <w:jc w:val="center"/>
        <w:rPr>
          <w:rFonts w:ascii="Courier New" w:hAnsi="Courier New" w:cs="Courier New"/>
          <w:noProof/>
          <w:color w:val="8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0D063DF4" w:rsidR="00946BF6" w:rsidRDefault="00946BF6" w:rsidP="00D70DD0">
      <w:pPr>
        <w:pStyle w:val="a8"/>
        <w:spacing w:before="81" w:after="81"/>
        <w:ind w:firstLineChars="0" w:firstLine="0"/>
        <w:jc w:val="center"/>
      </w:pPr>
      <w:bookmarkStart w:id="37" w:name="_Toc24481029"/>
      <w:bookmarkStart w:id="38" w:name="_Toc24481818"/>
      <w:r>
        <w:rPr>
          <w:rFonts w:hint="eastAsia"/>
        </w:rPr>
        <w:t>2</w:t>
      </w:r>
      <w:r>
        <w:t>.4.</w:t>
      </w:r>
      <w:r w:rsidR="006135ED">
        <w:t>5</w:t>
      </w:r>
      <w:r>
        <w:t xml:space="preserve"> </w:t>
      </w:r>
      <w:r>
        <w:rPr>
          <w:rFonts w:hint="eastAsia"/>
        </w:rPr>
        <w:t>排行</w:t>
      </w:r>
      <w:proofErr w:type="gramStart"/>
      <w:r>
        <w:rPr>
          <w:rFonts w:hint="eastAsia"/>
        </w:rPr>
        <w:t>榜</w:t>
      </w:r>
      <w:r w:rsidR="003D69E8">
        <w:rPr>
          <w:rFonts w:hint="eastAsia"/>
        </w:rPr>
        <w:t>部分</w:t>
      </w:r>
      <w:proofErr w:type="gramEnd"/>
      <w:r>
        <w:rPr>
          <w:rFonts w:hint="eastAsia"/>
        </w:rPr>
        <w:t>代码的讲解及运行效果</w:t>
      </w:r>
      <w:bookmarkEnd w:id="37"/>
      <w:bookmarkEnd w:id="38"/>
    </w:p>
    <w:p w14:paraId="3E05AFB6" w14:textId="2160A59D" w:rsidR="00A81DA3" w:rsidRDefault="00D029A5" w:rsidP="00D70DD0">
      <w:pPr>
        <w:ind w:firstLineChars="0" w:firstLine="0"/>
        <w:jc w:val="center"/>
      </w:pPr>
      <w:r>
        <w:rPr>
          <w:rFonts w:hint="eastAsia"/>
        </w:rPr>
        <w:t>第四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还设置更为直观的柱形图显示，丰富了功能。</w:t>
      </w:r>
    </w:p>
    <w:p w14:paraId="13BE2FA3" w14:textId="1BE93C0B" w:rsidR="003D69E8" w:rsidRDefault="002B7CF8" w:rsidP="00D70DD0">
      <w:pPr>
        <w:ind w:firstLineChars="0" w:firstLine="0"/>
        <w:jc w:val="center"/>
      </w:pPr>
      <w:r>
        <w:rPr>
          <w:rFonts w:hint="eastAsia"/>
        </w:rPr>
        <w:t>在这一部分中，与之前不同的一个地方是</w:t>
      </w:r>
      <w:proofErr w:type="gramStart"/>
      <w:r>
        <w:rPr>
          <w:rFonts w:hint="eastAsia"/>
        </w:rPr>
        <w:t>把类型</w:t>
      </w:r>
      <w:proofErr w:type="gramEnd"/>
      <w:r>
        <w:rPr>
          <w:rFonts w:hint="eastAsia"/>
        </w:rPr>
        <w:t>这张表和图书表的联系起来，加入D</w:t>
      </w:r>
      <w:r>
        <w:t>ESC</w:t>
      </w:r>
      <w:r>
        <w:rPr>
          <w:rFonts w:hint="eastAsia"/>
        </w:rPr>
        <w:t>的降序排列语句。</w:t>
      </w:r>
      <w:r w:rsidR="00F72629">
        <w:rPr>
          <w:rFonts w:hint="eastAsia"/>
        </w:rPr>
        <w:t>重要</w:t>
      </w:r>
      <w:r w:rsidR="003D69E8">
        <w:rPr>
          <w:rFonts w:hint="eastAsia"/>
        </w:rPr>
        <w:t>的</w:t>
      </w:r>
      <w:r w:rsidR="003B6F34">
        <w:rPr>
          <w:rFonts w:hint="eastAsia"/>
        </w:rPr>
        <w:t>代码如下所示</w:t>
      </w:r>
      <w:r w:rsidR="00C97023">
        <w:rPr>
          <w:rFonts w:hint="eastAsia"/>
        </w:rPr>
        <w:t>（只展示图书部分，读者相似）</w:t>
      </w:r>
      <w:r w:rsidR="003B6F34">
        <w:rPr>
          <w:rFonts w:hint="eastAsia"/>
        </w:rPr>
        <w:t>：</w:t>
      </w:r>
    </w:p>
    <w:p w14:paraId="4A6D018F" w14:textId="205D13C1" w:rsidR="00C97023" w:rsidRPr="00C97023" w:rsidRDefault="00763C84" w:rsidP="00D70DD0">
      <w:pPr>
        <w:autoSpaceDE w:val="0"/>
        <w:autoSpaceDN w:val="0"/>
        <w:adjustRightInd w:val="0"/>
        <w:spacing w:line="240" w:lineRule="auto"/>
        <w:ind w:firstLineChars="0" w:firstLine="0"/>
        <w:jc w:val="center"/>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C97023">
        <w:rPr>
          <w:rFonts w:cs="Consolas"/>
          <w:color w:val="0000FF"/>
          <w:kern w:val="0"/>
          <w:sz w:val="21"/>
          <w:szCs w:val="21"/>
          <w:highlight w:val="white"/>
        </w:rPr>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1841CB21" w14:textId="592C8FE1" w:rsidR="00862821" w:rsidRDefault="00862821" w:rsidP="00D70DD0">
      <w:pPr>
        <w:autoSpaceDE w:val="0"/>
        <w:autoSpaceDN w:val="0"/>
        <w:adjustRightInd w:val="0"/>
        <w:spacing w:line="240" w:lineRule="auto"/>
        <w:ind w:firstLineChars="0" w:firstLine="0"/>
        <w:jc w:val="center"/>
        <w:rPr>
          <w:rFonts w:cs="Consolas"/>
          <w:color w:val="0000FF"/>
          <w:kern w:val="0"/>
          <w:sz w:val="21"/>
          <w:szCs w:val="21"/>
          <w:highlight w:val="white"/>
        </w:rPr>
      </w:pPr>
      <w:r>
        <w:rPr>
          <w:rFonts w:cs="Consolas"/>
          <w:color w:val="0000FF"/>
          <w:kern w:val="0"/>
          <w:sz w:val="21"/>
          <w:szCs w:val="21"/>
          <w:highlight w:val="white"/>
        </w:rPr>
        <w:t>……</w:t>
      </w:r>
    </w:p>
    <w:p w14:paraId="50124309" w14:textId="2C2B6801" w:rsidR="00C97023" w:rsidRPr="00C97023" w:rsidRDefault="00C97023"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C97023">
        <w:rPr>
          <w:rFonts w:cs="Consolas"/>
          <w:color w:val="008000"/>
          <w:kern w:val="0"/>
          <w:sz w:val="21"/>
          <w:szCs w:val="21"/>
          <w:highlight w:val="white"/>
        </w:rPr>
        <w:t>'设置DataGrid</w:t>
      </w:r>
      <w:r>
        <w:rPr>
          <w:rFonts w:cs="Consolas"/>
          <w:color w:val="008000"/>
          <w:kern w:val="0"/>
          <w:sz w:val="21"/>
          <w:szCs w:val="21"/>
          <w:highlight w:val="white"/>
        </w:rPr>
        <w:t>3</w:t>
      </w:r>
      <w:r>
        <w:rPr>
          <w:rFonts w:cs="Consolas" w:hint="eastAsia"/>
          <w:color w:val="008000"/>
          <w:kern w:val="0"/>
          <w:sz w:val="21"/>
          <w:szCs w:val="21"/>
          <w:highlight w:val="white"/>
        </w:rPr>
        <w:t>的</w:t>
      </w:r>
      <w:r w:rsidRPr="00C97023">
        <w:rPr>
          <w:rFonts w:cs="Consolas"/>
          <w:color w:val="008000"/>
          <w:kern w:val="0"/>
          <w:sz w:val="21"/>
          <w:szCs w:val="21"/>
          <w:highlight w:val="white"/>
        </w:rPr>
        <w:t>数据源</w:t>
      </w:r>
    </w:p>
    <w:p w14:paraId="67A29BB7" w14:textId="63D4CB6C" w:rsidR="00C97023" w:rsidRPr="00C97023" w:rsidRDefault="00C97023"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p>
    <w:p w14:paraId="24EE72B5" w14:textId="22ED4940" w:rsidR="00217916" w:rsidRDefault="00C97023" w:rsidP="00D70DD0">
      <w:pPr>
        <w:ind w:firstLineChars="0" w:firstLine="0"/>
        <w:jc w:val="center"/>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p>
    <w:p w14:paraId="041FD054" w14:textId="74EDBAF7" w:rsidR="00617E89" w:rsidRDefault="00617E89" w:rsidP="00D70DD0">
      <w:pPr>
        <w:ind w:firstLineChars="0" w:firstLine="0"/>
        <w:jc w:val="center"/>
      </w:pPr>
      <w:r>
        <w:rPr>
          <w:rFonts w:hint="eastAsia"/>
          <w:highlight w:val="white"/>
        </w:rPr>
        <w:t>实现的效果如图</w:t>
      </w:r>
      <w:r>
        <w:rPr>
          <w:rFonts w:hint="eastAsia"/>
        </w:rPr>
        <w:t>2</w:t>
      </w:r>
      <w:r>
        <w:t>.4.16</w:t>
      </w:r>
      <w:r>
        <w:rPr>
          <w:rFonts w:hint="eastAsia"/>
          <w:highlight w:val="white"/>
        </w:rPr>
        <w:t>所示：</w:t>
      </w:r>
    </w:p>
    <w:p w14:paraId="5F2A9CF9" w14:textId="56AC7436" w:rsidR="00617E89" w:rsidRPr="00C97023" w:rsidRDefault="00617E89" w:rsidP="00D70DD0">
      <w:pPr>
        <w:spacing w:beforeLines="50" w:before="163"/>
        <w:ind w:firstLineChars="0" w:firstLine="0"/>
        <w:jc w:val="center"/>
        <w:rPr>
          <w:sz w:val="21"/>
          <w:szCs w:val="21"/>
        </w:rPr>
      </w:pPr>
      <w:r>
        <w:rPr>
          <w:noProof/>
        </w:rPr>
        <w:lastRenderedPageBreak/>
        <w:drawing>
          <wp:inline distT="0" distB="0" distL="0" distR="0" wp14:anchorId="30F31DC6" wp14:editId="3AB234AE">
            <wp:extent cx="4943475" cy="34385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958" t="13812" r="23259" b="19653"/>
                    <a:stretch/>
                  </pic:blipFill>
                  <pic:spPr bwMode="auto">
                    <a:xfrm>
                      <a:off x="0" y="0"/>
                      <a:ext cx="4962145" cy="3451511"/>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98AA278" w:rsidR="003D69E8" w:rsidRDefault="00451C7C" w:rsidP="00D70DD0">
      <w:pPr>
        <w:pStyle w:val="a5"/>
        <w:spacing w:before="163" w:after="163"/>
        <w:ind w:firstLineChars="0" w:firstLine="0"/>
        <w:jc w:val="center"/>
      </w:pPr>
      <w:r>
        <w:rPr>
          <w:rFonts w:hint="eastAsia"/>
        </w:rPr>
        <w:t>图2</w:t>
      </w:r>
      <w:r>
        <w:t xml:space="preserve">.4.16 </w:t>
      </w:r>
      <w:r>
        <w:rPr>
          <w:rFonts w:hint="eastAsia"/>
        </w:rPr>
        <w:t>排行榜表格显示</w:t>
      </w:r>
    </w:p>
    <w:p w14:paraId="4BC5D03A" w14:textId="66DF5186" w:rsidR="00B25B25" w:rsidRDefault="00B25B25" w:rsidP="00D70DD0">
      <w:pPr>
        <w:ind w:firstLineChars="0" w:firstLine="0"/>
        <w:jc w:val="center"/>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15EA4B64" w14:textId="4C03A386"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D70DD0">
      <w:pPr>
        <w:ind w:firstLineChars="0" w:firstLine="0"/>
        <w:jc w:val="center"/>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p>
    <w:p w14:paraId="3E81EF00" w14:textId="50C6B05D"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D70DD0">
      <w:pPr>
        <w:autoSpaceDE w:val="0"/>
        <w:autoSpaceDN w:val="0"/>
        <w:adjustRightInd w:val="0"/>
        <w:spacing w:line="240" w:lineRule="auto"/>
        <w:ind w:firstLineChars="0" w:firstLine="0"/>
        <w:jc w:val="center"/>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D70DD0">
      <w:pPr>
        <w:autoSpaceDE w:val="0"/>
        <w:autoSpaceDN w:val="0"/>
        <w:adjustRightInd w:val="0"/>
        <w:spacing w:line="240" w:lineRule="auto"/>
        <w:ind w:firstLineChars="0" w:firstLine="0"/>
        <w:jc w:val="center"/>
        <w:rPr>
          <w:rFonts w:cs="Consolas"/>
          <w:color w:val="000000"/>
          <w:kern w:val="0"/>
          <w:sz w:val="21"/>
          <w:szCs w:val="21"/>
          <w:highlight w:val="white"/>
        </w:rPr>
      </w:pPr>
    </w:p>
    <w:p w14:paraId="50DCEAA8" w14:textId="3687C649" w:rsidR="002741DB" w:rsidRPr="00336F2E" w:rsidRDefault="002741DB" w:rsidP="00D70DD0">
      <w:pPr>
        <w:ind w:firstLineChars="0" w:firstLine="0"/>
        <w:jc w:val="center"/>
        <w:rPr>
          <w:highlight w:val="white"/>
        </w:rPr>
      </w:pPr>
      <w:r>
        <w:rPr>
          <w:rFonts w:hint="eastAsia"/>
          <w:highlight w:val="white"/>
        </w:rPr>
        <w:t>效果如图</w:t>
      </w:r>
      <w:r w:rsidR="003A18CE">
        <w:rPr>
          <w:rFonts w:hint="eastAsia"/>
          <w:highlight w:val="white"/>
        </w:rPr>
        <w:t>2</w:t>
      </w:r>
      <w:r w:rsidR="003A18CE">
        <w:rPr>
          <w:highlight w:val="white"/>
        </w:rPr>
        <w:t>.4.17</w:t>
      </w:r>
      <w:r w:rsidR="003A18CE">
        <w:rPr>
          <w:rFonts w:hint="eastAsia"/>
          <w:highlight w:val="white"/>
        </w:rPr>
        <w:t>所示：</w:t>
      </w:r>
    </w:p>
    <w:p w14:paraId="62029E71" w14:textId="10B1857F" w:rsidR="00A81DA3" w:rsidRDefault="002741DB" w:rsidP="00D70DD0">
      <w:pPr>
        <w:ind w:firstLineChars="0" w:firstLine="0"/>
        <w:jc w:val="center"/>
      </w:pPr>
      <w:r>
        <w:rPr>
          <w:noProof/>
        </w:rPr>
        <w:lastRenderedPageBreak/>
        <w:drawing>
          <wp:inline distT="0" distB="0" distL="0" distR="0" wp14:anchorId="055B09C5" wp14:editId="008BB9EA">
            <wp:extent cx="4989291" cy="42672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1042" t="3853" r="21944" b="9416"/>
                    <a:stretch/>
                  </pic:blipFill>
                  <pic:spPr bwMode="auto">
                    <a:xfrm>
                      <a:off x="0" y="0"/>
                      <a:ext cx="4994987" cy="4272072"/>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11CEBF8E" w:rsidR="00A81DA3" w:rsidRDefault="002741DB" w:rsidP="00D70DD0">
      <w:pPr>
        <w:pStyle w:val="a5"/>
        <w:spacing w:before="163" w:after="163"/>
        <w:ind w:firstLineChars="0" w:firstLine="0"/>
        <w:jc w:val="center"/>
      </w:pPr>
      <w:r>
        <w:rPr>
          <w:rFonts w:hint="eastAsia"/>
        </w:rPr>
        <w:t>图2</w:t>
      </w:r>
      <w:r>
        <w:t xml:space="preserve">.4.17 </w:t>
      </w:r>
      <w:r>
        <w:rPr>
          <w:rFonts w:hint="eastAsia"/>
        </w:rPr>
        <w:t>排行榜柱形图显示</w:t>
      </w:r>
    </w:p>
    <w:p w14:paraId="02C41AE8" w14:textId="37103412" w:rsidR="009D423E" w:rsidRDefault="009D423E" w:rsidP="00D70DD0">
      <w:pPr>
        <w:pStyle w:val="a8"/>
        <w:spacing w:before="81" w:after="81"/>
        <w:ind w:firstLineChars="0" w:firstLine="0"/>
        <w:jc w:val="center"/>
      </w:pPr>
      <w:bookmarkStart w:id="39" w:name="_Toc24481030"/>
      <w:bookmarkStart w:id="40" w:name="_Toc24481819"/>
      <w:r>
        <w:rPr>
          <w:rFonts w:hint="eastAsia"/>
        </w:rPr>
        <w:t>2</w:t>
      </w:r>
      <w:r>
        <w:t xml:space="preserve">.4.6 </w:t>
      </w:r>
      <w:r>
        <w:rPr>
          <w:rFonts w:hint="eastAsia"/>
        </w:rPr>
        <w:t>报表部分</w:t>
      </w:r>
      <w:r w:rsidR="00EA7392">
        <w:rPr>
          <w:rFonts w:hint="eastAsia"/>
        </w:rPr>
        <w:t>实现</w:t>
      </w:r>
      <w:r>
        <w:rPr>
          <w:rFonts w:hint="eastAsia"/>
        </w:rPr>
        <w:t>的讲解及运行效果</w:t>
      </w:r>
      <w:bookmarkEnd w:id="39"/>
      <w:bookmarkEnd w:id="40"/>
    </w:p>
    <w:p w14:paraId="4FB3495B" w14:textId="0FF7720D" w:rsidR="00D12793" w:rsidRDefault="00D12793" w:rsidP="00D70DD0">
      <w:pPr>
        <w:ind w:firstLineChars="0" w:firstLine="0"/>
        <w:jc w:val="center"/>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70DD0">
      <w:pPr>
        <w:ind w:firstLineChars="0" w:firstLine="0"/>
        <w:jc w:val="cente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70DD0">
      <w:pPr>
        <w:ind w:firstLineChars="0" w:firstLine="0"/>
        <w:jc w:val="center"/>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D70DD0">
      <w:pPr>
        <w:ind w:firstLineChars="0" w:firstLine="0"/>
        <w:jc w:val="center"/>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D70DD0">
      <w:pPr>
        <w:ind w:firstLineChars="0" w:firstLine="0"/>
        <w:jc w:val="center"/>
      </w:pPr>
      <w:r>
        <w:rPr>
          <w:rFonts w:hint="eastAsia"/>
        </w:rPr>
        <w:t>定义的三张视图的代码如下所示：</w:t>
      </w:r>
    </w:p>
    <w:p w14:paraId="7AC06419" w14:textId="42010DF0" w:rsidR="00BB3FD0" w:rsidRDefault="00446EC9" w:rsidP="00D70DD0">
      <w:pPr>
        <w:ind w:firstLineChars="0" w:firstLine="0"/>
        <w:jc w:val="center"/>
        <w:rPr>
          <w:noProof/>
        </w:rPr>
      </w:pPr>
      <w:r>
        <w:rPr>
          <w:rFonts w:hint="eastAsia"/>
          <w:noProof/>
        </w:rPr>
        <w:t>1、</w:t>
      </w:r>
      <w:r w:rsidR="00BB3FD0">
        <w:rPr>
          <w:rFonts w:hint="eastAsia"/>
          <w:noProof/>
        </w:rPr>
        <w:t>图书视图：</w:t>
      </w:r>
    </w:p>
    <w:p w14:paraId="47231780" w14:textId="355436A0" w:rsidR="00BB3FD0" w:rsidRDefault="00BB3FD0"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439766AE" w:rsidR="00BB3FD0" w:rsidRDefault="00BB3FD0"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lastRenderedPageBreak/>
        <w:t>AS</w:t>
      </w:r>
    </w:p>
    <w:p w14:paraId="2224615D" w14:textId="224AEE9D" w:rsidR="00BB3FD0" w:rsidRDefault="00BB3FD0"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2FB0C8DD" w:rsidR="00BB3FD0" w:rsidRPr="00D12793" w:rsidRDefault="00BB3FD0" w:rsidP="00D70DD0">
      <w:pPr>
        <w:ind w:firstLineChars="0" w:firstLine="0"/>
        <w:jc w:val="cente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D70DD0">
      <w:pPr>
        <w:ind w:firstLineChars="0" w:firstLine="0"/>
        <w:jc w:val="center"/>
        <w:rPr>
          <w:noProof/>
        </w:rPr>
      </w:pPr>
      <w:r>
        <w:rPr>
          <w:noProof/>
        </w:rPr>
        <w:t>2</w:t>
      </w:r>
      <w:r>
        <w:rPr>
          <w:rFonts w:hint="eastAsia"/>
          <w:noProof/>
        </w:rPr>
        <w:t>、读者视图：</w:t>
      </w:r>
    </w:p>
    <w:p w14:paraId="14C7BFD7" w14:textId="77777777" w:rsidR="004704E4" w:rsidRDefault="004704E4"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2C16993B" w:rsidR="004704E4" w:rsidRDefault="004704E4"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t>AS</w:t>
      </w:r>
    </w:p>
    <w:p w14:paraId="718D0083" w14:textId="7A014931" w:rsidR="004704E4" w:rsidRDefault="004704E4"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1E61D80F" w:rsidR="00A81DA3" w:rsidRPr="009D423E" w:rsidRDefault="004704E4" w:rsidP="00D70DD0">
      <w:pPr>
        <w:ind w:firstLineChars="0" w:firstLine="0"/>
        <w:jc w:val="cente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D70DD0">
      <w:pPr>
        <w:ind w:firstLineChars="0" w:firstLine="0"/>
        <w:jc w:val="center"/>
        <w:rPr>
          <w:noProof/>
        </w:rPr>
      </w:pPr>
      <w:r>
        <w:rPr>
          <w:noProof/>
        </w:rPr>
        <w:t>3</w:t>
      </w:r>
      <w:r>
        <w:rPr>
          <w:rFonts w:hint="eastAsia"/>
          <w:noProof/>
        </w:rPr>
        <w:t>、借阅视图：</w:t>
      </w:r>
    </w:p>
    <w:p w14:paraId="58223090" w14:textId="77777777" w:rsidR="000A5425" w:rsidRDefault="000A5425"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2AAA89A6" w:rsidR="000A5425" w:rsidRDefault="000A5425" w:rsidP="00D70DD0">
      <w:pPr>
        <w:autoSpaceDE w:val="0"/>
        <w:autoSpaceDN w:val="0"/>
        <w:adjustRightInd w:val="0"/>
        <w:spacing w:line="240" w:lineRule="auto"/>
        <w:ind w:firstLineChars="0" w:firstLine="0"/>
        <w:jc w:val="center"/>
        <w:rPr>
          <w:rFonts w:ascii="Courier New" w:hAnsi="Courier New" w:cs="Courier New"/>
          <w:noProof/>
          <w:kern w:val="0"/>
          <w:sz w:val="20"/>
          <w:szCs w:val="20"/>
        </w:rPr>
      </w:pPr>
      <w:r>
        <w:rPr>
          <w:rFonts w:ascii="Courier New" w:hAnsi="Courier New" w:cs="Courier New"/>
          <w:noProof/>
          <w:color w:val="0000FF"/>
          <w:kern w:val="0"/>
          <w:sz w:val="20"/>
          <w:szCs w:val="20"/>
        </w:rPr>
        <w:t>AS</w:t>
      </w:r>
    </w:p>
    <w:p w14:paraId="5507BAA1" w14:textId="6B6F62BE" w:rsidR="000A5425" w:rsidRDefault="000A5425" w:rsidP="00D70DD0">
      <w:pPr>
        <w:autoSpaceDE w:val="0"/>
        <w:autoSpaceDN w:val="0"/>
        <w:adjustRightInd w:val="0"/>
        <w:spacing w:line="240" w:lineRule="auto"/>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2B2C1121" w:rsidR="00A81DA3" w:rsidRDefault="000A5425" w:rsidP="00D70DD0">
      <w:pPr>
        <w:ind w:firstLineChars="0" w:firstLine="0"/>
        <w:jc w:val="center"/>
        <w:rPr>
          <w:rFonts w:ascii="Courier New" w:hAnsi="Courier New" w:cs="Courier New"/>
          <w:noProof/>
          <w:color w:val="008080"/>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2BEB96CB" w:rsidR="000A5425" w:rsidRPr="00B1184F" w:rsidRDefault="000A5425" w:rsidP="00D70DD0">
      <w:pPr>
        <w:ind w:firstLineChars="0" w:firstLine="0"/>
        <w:jc w:val="center"/>
      </w:pPr>
      <w:r>
        <w:rPr>
          <w:rFonts w:hint="eastAsia"/>
          <w:noProof/>
        </w:rPr>
        <w:t>关于报表的设计还有一些执行时间、报表名称和统计的聚合函数，限于篇幅，这里不再赘述。具体的效果如图2</w:t>
      </w:r>
      <w:r>
        <w:rPr>
          <w:noProof/>
        </w:rPr>
        <w:t>.4.18</w:t>
      </w:r>
      <w:r>
        <w:rPr>
          <w:rFonts w:hint="eastAsia"/>
          <w:noProof/>
        </w:rPr>
        <w:t>、图2</w:t>
      </w:r>
      <w:r>
        <w:rPr>
          <w:noProof/>
        </w:rPr>
        <w:t>.4.19</w:t>
      </w:r>
      <w:r>
        <w:rPr>
          <w:rFonts w:hint="eastAsia"/>
          <w:noProof/>
        </w:rPr>
        <w:t>和图2</w:t>
      </w:r>
      <w:r>
        <w:rPr>
          <w:noProof/>
        </w:rPr>
        <w:t>.4.20</w:t>
      </w:r>
      <w:r>
        <w:rPr>
          <w:rFonts w:hint="eastAsia"/>
          <w:noProof/>
        </w:rPr>
        <w:t>所示。</w:t>
      </w:r>
    </w:p>
    <w:p w14:paraId="71562C0A" w14:textId="24D6522A" w:rsidR="00A81DA3" w:rsidRDefault="00EC0427" w:rsidP="00D70DD0">
      <w:pPr>
        <w:ind w:firstLineChars="0" w:firstLine="0"/>
        <w:jc w:val="center"/>
      </w:pPr>
      <w:r>
        <w:rPr>
          <w:noProof/>
        </w:rPr>
        <w:drawing>
          <wp:inline distT="0" distB="0" distL="0" distR="0" wp14:anchorId="4D1AEC06" wp14:editId="090E992A">
            <wp:extent cx="5296041" cy="3286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9889" t="14823" r="20136" b="18990"/>
                    <a:stretch/>
                  </pic:blipFill>
                  <pic:spPr bwMode="auto">
                    <a:xfrm>
                      <a:off x="0" y="0"/>
                      <a:ext cx="5341676" cy="3314441"/>
                    </a:xfrm>
                    <a:prstGeom prst="rect">
                      <a:avLst/>
                    </a:prstGeom>
                    <a:ln>
                      <a:noFill/>
                    </a:ln>
                    <a:extLst>
                      <a:ext uri="{53640926-AAD7-44D8-BBD7-CCE9431645EC}">
                        <a14:shadowObscured xmlns:a14="http://schemas.microsoft.com/office/drawing/2010/main"/>
                      </a:ext>
                    </a:extLst>
                  </pic:spPr>
                </pic:pic>
              </a:graphicData>
            </a:graphic>
          </wp:inline>
        </w:drawing>
      </w:r>
    </w:p>
    <w:p w14:paraId="01A11E42" w14:textId="5499ED70" w:rsidR="00A81DA3" w:rsidRDefault="00EC0427" w:rsidP="00D70DD0">
      <w:pPr>
        <w:pStyle w:val="a5"/>
        <w:spacing w:before="163" w:after="163"/>
        <w:ind w:firstLineChars="0" w:firstLine="0"/>
        <w:jc w:val="center"/>
      </w:pPr>
      <w:r>
        <w:rPr>
          <w:rFonts w:hint="eastAsia"/>
        </w:rPr>
        <w:t>图2</w:t>
      </w:r>
      <w:r>
        <w:t xml:space="preserve">.4.18 </w:t>
      </w:r>
      <w:r>
        <w:rPr>
          <w:rFonts w:hint="eastAsia"/>
        </w:rPr>
        <w:t>图书信息汇总报表</w:t>
      </w:r>
    </w:p>
    <w:p w14:paraId="6BB6A20A" w14:textId="645937C2" w:rsidR="00A81DA3" w:rsidRDefault="00EC0427" w:rsidP="00D70DD0">
      <w:pPr>
        <w:ind w:firstLineChars="0" w:firstLine="0"/>
        <w:jc w:val="center"/>
      </w:pPr>
      <w:r>
        <w:rPr>
          <w:noProof/>
        </w:rPr>
        <w:lastRenderedPageBreak/>
        <w:drawing>
          <wp:inline distT="0" distB="0" distL="0" distR="0" wp14:anchorId="2723CF11" wp14:editId="2D446FD7">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26489" t="17565" r="26351" b="23361"/>
                    <a:stretch/>
                  </pic:blipFill>
                  <pic:spPr bwMode="auto">
                    <a:xfrm>
                      <a:off x="0" y="0"/>
                      <a:ext cx="5326127" cy="3751254"/>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3036C259" w:rsidR="00EC0427" w:rsidRDefault="00EC0427" w:rsidP="00D70DD0">
      <w:pPr>
        <w:pStyle w:val="a5"/>
        <w:spacing w:before="163" w:after="163"/>
        <w:ind w:firstLineChars="0" w:firstLine="0"/>
        <w:jc w:val="center"/>
      </w:pPr>
      <w:r>
        <w:rPr>
          <w:rFonts w:hint="eastAsia"/>
        </w:rPr>
        <w:t>图2</w:t>
      </w:r>
      <w:r>
        <w:t xml:space="preserve">.4.19 </w:t>
      </w:r>
      <w:r>
        <w:rPr>
          <w:rFonts w:hint="eastAsia"/>
        </w:rPr>
        <w:t>读者信息汇总报表</w:t>
      </w:r>
    </w:p>
    <w:p w14:paraId="5C966506" w14:textId="053ED1FB" w:rsidR="00A81DA3" w:rsidRDefault="00166678" w:rsidP="00D70DD0">
      <w:pPr>
        <w:ind w:firstLineChars="0" w:firstLine="0"/>
        <w:jc w:val="center"/>
      </w:pPr>
      <w:r>
        <w:rPr>
          <w:noProof/>
        </w:rPr>
        <w:drawing>
          <wp:inline distT="0" distB="0" distL="0" distR="0" wp14:anchorId="30ECAC9C" wp14:editId="758E3362">
            <wp:extent cx="5381018" cy="3838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2213" t="11885" r="22346" b="17773"/>
                    <a:stretch/>
                  </pic:blipFill>
                  <pic:spPr bwMode="auto">
                    <a:xfrm>
                      <a:off x="0" y="0"/>
                      <a:ext cx="5418236" cy="3865125"/>
                    </a:xfrm>
                    <a:prstGeom prst="rect">
                      <a:avLst/>
                    </a:prstGeom>
                    <a:ln>
                      <a:noFill/>
                    </a:ln>
                    <a:extLst>
                      <a:ext uri="{53640926-AAD7-44D8-BBD7-CCE9431645EC}">
                        <a14:shadowObscured xmlns:a14="http://schemas.microsoft.com/office/drawing/2010/main"/>
                      </a:ext>
                    </a:extLst>
                  </pic:spPr>
                </pic:pic>
              </a:graphicData>
            </a:graphic>
          </wp:inline>
        </w:drawing>
      </w:r>
    </w:p>
    <w:p w14:paraId="560A393D" w14:textId="3FCA8FF2" w:rsidR="00166678" w:rsidRDefault="00166678" w:rsidP="00D70DD0">
      <w:pPr>
        <w:pStyle w:val="a5"/>
        <w:spacing w:before="163" w:after="163"/>
        <w:ind w:firstLineChars="0" w:firstLine="0"/>
        <w:jc w:val="center"/>
      </w:pPr>
      <w:r>
        <w:rPr>
          <w:rFonts w:hint="eastAsia"/>
        </w:rPr>
        <w:t>图2</w:t>
      </w:r>
      <w:r>
        <w:t xml:space="preserve">.4.20 </w:t>
      </w:r>
      <w:r>
        <w:rPr>
          <w:rFonts w:hint="eastAsia"/>
        </w:rPr>
        <w:t>借阅信息汇总报表</w:t>
      </w:r>
    </w:p>
    <w:p w14:paraId="5D79A0D3" w14:textId="39F50144" w:rsidR="00A81DA3" w:rsidRPr="00983148" w:rsidRDefault="002E532E" w:rsidP="00D70DD0">
      <w:pPr>
        <w:pStyle w:val="a6"/>
        <w:spacing w:before="163" w:after="163"/>
      </w:pPr>
      <w:bookmarkStart w:id="41" w:name="_Toc24481031"/>
      <w:bookmarkStart w:id="42" w:name="_Toc24481820"/>
      <w:r w:rsidRPr="00983148">
        <w:lastRenderedPageBreak/>
        <w:t>总结</w:t>
      </w:r>
      <w:bookmarkEnd w:id="41"/>
      <w:bookmarkEnd w:id="42"/>
    </w:p>
    <w:p w14:paraId="073E679F" w14:textId="0D20CAC9" w:rsidR="00925AFD" w:rsidRDefault="00925AFD" w:rsidP="005A2AC1">
      <w:pPr>
        <w:ind w:firstLineChars="0" w:firstLine="42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5A2AC1">
      <w:pPr>
        <w:ind w:firstLineChars="0" w:firstLine="42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bookmarkStart w:id="43" w:name="_GoBack"/>
      <w:bookmarkEnd w:id="43"/>
    </w:p>
    <w:p w14:paraId="3E102968" w14:textId="53CDE78A" w:rsidR="008809F5" w:rsidRPr="00925AFD" w:rsidRDefault="00457F05" w:rsidP="005A2AC1">
      <w:pPr>
        <w:ind w:firstLineChars="0" w:firstLine="42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D70DD0">
      <w:pPr>
        <w:ind w:firstLineChars="0" w:firstLine="0"/>
        <w:jc w:val="center"/>
      </w:pPr>
    </w:p>
    <w:p w14:paraId="40E95FAA" w14:textId="5407E296" w:rsidR="00A81DA3" w:rsidRDefault="00A81DA3" w:rsidP="00D70DD0">
      <w:pPr>
        <w:ind w:firstLineChars="0" w:firstLine="0"/>
        <w:jc w:val="center"/>
      </w:pPr>
    </w:p>
    <w:p w14:paraId="35C91508" w14:textId="3FA5BDEC" w:rsidR="008E49D6" w:rsidRDefault="008E49D6" w:rsidP="00D70DD0">
      <w:pPr>
        <w:ind w:firstLineChars="0" w:firstLine="0"/>
        <w:jc w:val="center"/>
      </w:pPr>
    </w:p>
    <w:p w14:paraId="5473D70E" w14:textId="77777777" w:rsidR="008E49D6" w:rsidRDefault="008E49D6" w:rsidP="00D70DD0">
      <w:pPr>
        <w:widowControl/>
        <w:spacing w:line="240" w:lineRule="auto"/>
        <w:ind w:firstLineChars="0" w:firstLine="0"/>
        <w:jc w:val="center"/>
      </w:pPr>
      <w:r>
        <w:br w:type="page"/>
      </w:r>
    </w:p>
    <w:p w14:paraId="4FBA784B" w14:textId="0E4A73C3" w:rsidR="00A81DA3" w:rsidRPr="00983148" w:rsidRDefault="008E49D6" w:rsidP="00D70DD0">
      <w:pPr>
        <w:pStyle w:val="a6"/>
        <w:spacing w:before="163" w:after="163"/>
      </w:pPr>
      <w:bookmarkStart w:id="44" w:name="_Toc24481032"/>
      <w:bookmarkStart w:id="45" w:name="_Toc24481821"/>
      <w:r w:rsidRPr="00983148">
        <w:lastRenderedPageBreak/>
        <w:t>参考文献</w:t>
      </w:r>
      <w:bookmarkEnd w:id="44"/>
      <w:bookmarkEnd w:id="45"/>
    </w:p>
    <w:p w14:paraId="59D4CBC5" w14:textId="136660BF" w:rsidR="00F535C8" w:rsidRPr="002007EE" w:rsidRDefault="00F535C8" w:rsidP="005A2AC1">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D70DD0">
      <w:pPr>
        <w:ind w:firstLineChars="0" w:firstLine="0"/>
        <w:jc w:val="center"/>
      </w:pPr>
    </w:p>
    <w:sectPr w:rsidR="008E49D6" w:rsidRPr="00853A97" w:rsidSect="00BC5E0E">
      <w:footerReference w:type="default" r:id="rId49"/>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7B2289" w14:textId="77777777" w:rsidR="00DE7A39" w:rsidRDefault="00DE7A39" w:rsidP="00AE120B">
      <w:pPr>
        <w:spacing w:line="240" w:lineRule="auto"/>
        <w:ind w:firstLine="480"/>
      </w:pPr>
      <w:r>
        <w:separator/>
      </w:r>
    </w:p>
  </w:endnote>
  <w:endnote w:type="continuationSeparator" w:id="0">
    <w:p w14:paraId="4F77E116" w14:textId="77777777" w:rsidR="00DE7A39" w:rsidRDefault="00DE7A39"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BC5E0E" w:rsidRDefault="00BC5E0E">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E2744" w14:textId="1D258ABE" w:rsidR="00BC5E0E" w:rsidRDefault="00BC5E0E">
    <w:pPr>
      <w:pStyle w:val="ab"/>
      <w:ind w:firstLine="360"/>
      <w:jc w:val="center"/>
    </w:pPr>
  </w:p>
  <w:p w14:paraId="6A486C34" w14:textId="77777777" w:rsidR="00BC5E0E" w:rsidRDefault="00BC5E0E">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BC5E0E" w:rsidRDefault="00BC5E0E">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1340258"/>
      <w:docPartObj>
        <w:docPartGallery w:val="Page Numbers (Bottom of Page)"/>
        <w:docPartUnique/>
      </w:docPartObj>
    </w:sdtPr>
    <w:sdtEndPr/>
    <w:sdtContent>
      <w:p w14:paraId="61358FEA" w14:textId="77777777" w:rsidR="00BC5E0E" w:rsidRDefault="00BC5E0E" w:rsidP="00BC5E0E">
        <w:pPr>
          <w:pStyle w:val="ab"/>
          <w:ind w:firstLineChars="0" w:firstLine="0"/>
          <w:jc w:val="center"/>
        </w:pPr>
        <w:r>
          <w:fldChar w:fldCharType="begin"/>
        </w:r>
        <w:r>
          <w:instrText>PAGE   \* MERGEFORMAT</w:instrText>
        </w:r>
        <w:r>
          <w:fldChar w:fldCharType="separate"/>
        </w:r>
        <w:r>
          <w:rPr>
            <w:lang w:val="zh-CN"/>
          </w:rPr>
          <w:t>2</w:t>
        </w:r>
        <w:r>
          <w:fldChar w:fldCharType="end"/>
        </w:r>
      </w:p>
    </w:sdtContent>
  </w:sdt>
  <w:p w14:paraId="5EDEF1DA" w14:textId="77777777" w:rsidR="00BC5E0E" w:rsidRDefault="00BC5E0E">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5F81D" w14:textId="77777777" w:rsidR="00DE7A39" w:rsidRDefault="00DE7A39" w:rsidP="00AE120B">
      <w:pPr>
        <w:spacing w:line="240" w:lineRule="auto"/>
        <w:ind w:firstLine="480"/>
      </w:pPr>
      <w:r>
        <w:separator/>
      </w:r>
    </w:p>
  </w:footnote>
  <w:footnote w:type="continuationSeparator" w:id="0">
    <w:p w14:paraId="1FEC4A64" w14:textId="77777777" w:rsidR="00DE7A39" w:rsidRDefault="00DE7A39"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BC5E0E" w:rsidRDefault="00BC5E0E">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6E82E893" w:rsidR="00BC5E0E" w:rsidRDefault="00BC5E0E" w:rsidP="00C5637C">
    <w:pPr>
      <w:pStyle w:val="a9"/>
      <w:spacing w:beforeLines="395" w:before="948"/>
      <w:ind w:firstLine="36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BC5E0E" w:rsidRDefault="00BC5E0E">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7978"/>
    <w:rsid w:val="00020ED0"/>
    <w:rsid w:val="00022F3A"/>
    <w:rsid w:val="00055B51"/>
    <w:rsid w:val="00064374"/>
    <w:rsid w:val="00070D98"/>
    <w:rsid w:val="00076671"/>
    <w:rsid w:val="00076A74"/>
    <w:rsid w:val="00082F73"/>
    <w:rsid w:val="000841FA"/>
    <w:rsid w:val="00084BC5"/>
    <w:rsid w:val="0008642A"/>
    <w:rsid w:val="00094A4F"/>
    <w:rsid w:val="00097B9F"/>
    <w:rsid w:val="000A5425"/>
    <w:rsid w:val="000B5041"/>
    <w:rsid w:val="000D1F76"/>
    <w:rsid w:val="000D68A1"/>
    <w:rsid w:val="000F6399"/>
    <w:rsid w:val="00131C61"/>
    <w:rsid w:val="00141A44"/>
    <w:rsid w:val="001464DA"/>
    <w:rsid w:val="001476F8"/>
    <w:rsid w:val="00156A80"/>
    <w:rsid w:val="00163355"/>
    <w:rsid w:val="00166678"/>
    <w:rsid w:val="001805C0"/>
    <w:rsid w:val="0018202E"/>
    <w:rsid w:val="00194954"/>
    <w:rsid w:val="001A543D"/>
    <w:rsid w:val="001A6A2A"/>
    <w:rsid w:val="001B28F3"/>
    <w:rsid w:val="001B4346"/>
    <w:rsid w:val="001B7793"/>
    <w:rsid w:val="001D160E"/>
    <w:rsid w:val="001E06A7"/>
    <w:rsid w:val="001E76DE"/>
    <w:rsid w:val="001F7649"/>
    <w:rsid w:val="001F7B90"/>
    <w:rsid w:val="00204A8C"/>
    <w:rsid w:val="0021207E"/>
    <w:rsid w:val="00217916"/>
    <w:rsid w:val="00222147"/>
    <w:rsid w:val="00222876"/>
    <w:rsid w:val="00230914"/>
    <w:rsid w:val="00235DE5"/>
    <w:rsid w:val="00252E40"/>
    <w:rsid w:val="00253380"/>
    <w:rsid w:val="00256E6B"/>
    <w:rsid w:val="00261627"/>
    <w:rsid w:val="00261FC9"/>
    <w:rsid w:val="00270BBF"/>
    <w:rsid w:val="002741DB"/>
    <w:rsid w:val="0028286C"/>
    <w:rsid w:val="002879E1"/>
    <w:rsid w:val="00291D1E"/>
    <w:rsid w:val="002B7CF8"/>
    <w:rsid w:val="002C1EEB"/>
    <w:rsid w:val="002D079F"/>
    <w:rsid w:val="002D63C0"/>
    <w:rsid w:val="002D776D"/>
    <w:rsid w:val="002E532E"/>
    <w:rsid w:val="002E7A6B"/>
    <w:rsid w:val="002F4FF1"/>
    <w:rsid w:val="00301B27"/>
    <w:rsid w:val="00305CBC"/>
    <w:rsid w:val="0031327B"/>
    <w:rsid w:val="00317D77"/>
    <w:rsid w:val="00330269"/>
    <w:rsid w:val="00335C98"/>
    <w:rsid w:val="00336F2E"/>
    <w:rsid w:val="00342EBB"/>
    <w:rsid w:val="003650DF"/>
    <w:rsid w:val="0037013B"/>
    <w:rsid w:val="00380863"/>
    <w:rsid w:val="00381A2E"/>
    <w:rsid w:val="003A18CE"/>
    <w:rsid w:val="003A564F"/>
    <w:rsid w:val="003B6F34"/>
    <w:rsid w:val="003B755A"/>
    <w:rsid w:val="003C28AA"/>
    <w:rsid w:val="003D69E8"/>
    <w:rsid w:val="003D69F1"/>
    <w:rsid w:val="003E5670"/>
    <w:rsid w:val="003E7F29"/>
    <w:rsid w:val="003F5353"/>
    <w:rsid w:val="00400B7B"/>
    <w:rsid w:val="0040557A"/>
    <w:rsid w:val="00420794"/>
    <w:rsid w:val="004212BF"/>
    <w:rsid w:val="00422584"/>
    <w:rsid w:val="00434CED"/>
    <w:rsid w:val="00443457"/>
    <w:rsid w:val="00446EC9"/>
    <w:rsid w:val="00451C7C"/>
    <w:rsid w:val="004532E4"/>
    <w:rsid w:val="004548D2"/>
    <w:rsid w:val="00457F05"/>
    <w:rsid w:val="004614F6"/>
    <w:rsid w:val="004704E4"/>
    <w:rsid w:val="00480D3E"/>
    <w:rsid w:val="00490E82"/>
    <w:rsid w:val="00494300"/>
    <w:rsid w:val="0049490D"/>
    <w:rsid w:val="004B5AE8"/>
    <w:rsid w:val="004C442B"/>
    <w:rsid w:val="004D03B0"/>
    <w:rsid w:val="004E49D3"/>
    <w:rsid w:val="004F0C6A"/>
    <w:rsid w:val="004F6ABF"/>
    <w:rsid w:val="004F6DA3"/>
    <w:rsid w:val="005066D9"/>
    <w:rsid w:val="00507767"/>
    <w:rsid w:val="00515532"/>
    <w:rsid w:val="005157E4"/>
    <w:rsid w:val="00522D60"/>
    <w:rsid w:val="00522DC6"/>
    <w:rsid w:val="00524EAC"/>
    <w:rsid w:val="00527F94"/>
    <w:rsid w:val="00537556"/>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A2AC1"/>
    <w:rsid w:val="005B1FEA"/>
    <w:rsid w:val="005C1E58"/>
    <w:rsid w:val="005C26F2"/>
    <w:rsid w:val="005C5F71"/>
    <w:rsid w:val="005D772E"/>
    <w:rsid w:val="005E0AC7"/>
    <w:rsid w:val="006027AE"/>
    <w:rsid w:val="00605EAA"/>
    <w:rsid w:val="006135ED"/>
    <w:rsid w:val="00617E89"/>
    <w:rsid w:val="00620206"/>
    <w:rsid w:val="0062355B"/>
    <w:rsid w:val="006337AF"/>
    <w:rsid w:val="00634EB1"/>
    <w:rsid w:val="00665D98"/>
    <w:rsid w:val="00670168"/>
    <w:rsid w:val="00671662"/>
    <w:rsid w:val="00677B09"/>
    <w:rsid w:val="00680326"/>
    <w:rsid w:val="00680C0E"/>
    <w:rsid w:val="00681808"/>
    <w:rsid w:val="00683D18"/>
    <w:rsid w:val="00685D7E"/>
    <w:rsid w:val="00694996"/>
    <w:rsid w:val="006A0895"/>
    <w:rsid w:val="006A0D40"/>
    <w:rsid w:val="006B15AC"/>
    <w:rsid w:val="006B2702"/>
    <w:rsid w:val="006C7719"/>
    <w:rsid w:val="006D4300"/>
    <w:rsid w:val="006E05B5"/>
    <w:rsid w:val="006E096C"/>
    <w:rsid w:val="006E30A2"/>
    <w:rsid w:val="006F2628"/>
    <w:rsid w:val="006F69FB"/>
    <w:rsid w:val="00701C59"/>
    <w:rsid w:val="00706DB8"/>
    <w:rsid w:val="007171CD"/>
    <w:rsid w:val="007208FB"/>
    <w:rsid w:val="00733F5F"/>
    <w:rsid w:val="0073432C"/>
    <w:rsid w:val="00740195"/>
    <w:rsid w:val="007540A9"/>
    <w:rsid w:val="00754B01"/>
    <w:rsid w:val="00763C84"/>
    <w:rsid w:val="007756BC"/>
    <w:rsid w:val="00790BA2"/>
    <w:rsid w:val="00792603"/>
    <w:rsid w:val="007964AE"/>
    <w:rsid w:val="00797A18"/>
    <w:rsid w:val="007A0CD2"/>
    <w:rsid w:val="007C4415"/>
    <w:rsid w:val="007C6696"/>
    <w:rsid w:val="007E76C1"/>
    <w:rsid w:val="007F4F09"/>
    <w:rsid w:val="007F67A1"/>
    <w:rsid w:val="00801C14"/>
    <w:rsid w:val="00803657"/>
    <w:rsid w:val="00805CFC"/>
    <w:rsid w:val="008145FF"/>
    <w:rsid w:val="00815F7C"/>
    <w:rsid w:val="00835607"/>
    <w:rsid w:val="00836013"/>
    <w:rsid w:val="00837AFE"/>
    <w:rsid w:val="0084449D"/>
    <w:rsid w:val="0084476E"/>
    <w:rsid w:val="00847AD7"/>
    <w:rsid w:val="00853A97"/>
    <w:rsid w:val="00855BD8"/>
    <w:rsid w:val="00862821"/>
    <w:rsid w:val="008754A1"/>
    <w:rsid w:val="008809F5"/>
    <w:rsid w:val="00892515"/>
    <w:rsid w:val="008974C1"/>
    <w:rsid w:val="008B07BA"/>
    <w:rsid w:val="008B6FF6"/>
    <w:rsid w:val="008D0147"/>
    <w:rsid w:val="008E49D6"/>
    <w:rsid w:val="008E5548"/>
    <w:rsid w:val="008E6710"/>
    <w:rsid w:val="008F46AC"/>
    <w:rsid w:val="009012E3"/>
    <w:rsid w:val="009062EF"/>
    <w:rsid w:val="00911589"/>
    <w:rsid w:val="00913027"/>
    <w:rsid w:val="00913CFF"/>
    <w:rsid w:val="009202F4"/>
    <w:rsid w:val="00925AFD"/>
    <w:rsid w:val="009270B7"/>
    <w:rsid w:val="00927AE0"/>
    <w:rsid w:val="00933E98"/>
    <w:rsid w:val="009404A9"/>
    <w:rsid w:val="00942099"/>
    <w:rsid w:val="0094221F"/>
    <w:rsid w:val="009451D7"/>
    <w:rsid w:val="0094608F"/>
    <w:rsid w:val="00946BF6"/>
    <w:rsid w:val="00952A97"/>
    <w:rsid w:val="00961589"/>
    <w:rsid w:val="00972BFC"/>
    <w:rsid w:val="009778D8"/>
    <w:rsid w:val="009806DA"/>
    <w:rsid w:val="00983148"/>
    <w:rsid w:val="0098335F"/>
    <w:rsid w:val="00985270"/>
    <w:rsid w:val="00993056"/>
    <w:rsid w:val="009B2A40"/>
    <w:rsid w:val="009B2EAC"/>
    <w:rsid w:val="009C0FDF"/>
    <w:rsid w:val="009C1CE6"/>
    <w:rsid w:val="009D0B5B"/>
    <w:rsid w:val="009D3987"/>
    <w:rsid w:val="009D423E"/>
    <w:rsid w:val="009D49DA"/>
    <w:rsid w:val="00A013CB"/>
    <w:rsid w:val="00A1029F"/>
    <w:rsid w:val="00A13B80"/>
    <w:rsid w:val="00A2125C"/>
    <w:rsid w:val="00A2327D"/>
    <w:rsid w:val="00A24B66"/>
    <w:rsid w:val="00A3037A"/>
    <w:rsid w:val="00A358BF"/>
    <w:rsid w:val="00A46BDE"/>
    <w:rsid w:val="00A53CF1"/>
    <w:rsid w:val="00A60F1C"/>
    <w:rsid w:val="00A656E3"/>
    <w:rsid w:val="00A67C4E"/>
    <w:rsid w:val="00A77C5E"/>
    <w:rsid w:val="00A81DA3"/>
    <w:rsid w:val="00A858F2"/>
    <w:rsid w:val="00A90AC7"/>
    <w:rsid w:val="00A95B55"/>
    <w:rsid w:val="00A95FCE"/>
    <w:rsid w:val="00A967F3"/>
    <w:rsid w:val="00AA4D5F"/>
    <w:rsid w:val="00AB7EE3"/>
    <w:rsid w:val="00AC24D6"/>
    <w:rsid w:val="00AC2D0F"/>
    <w:rsid w:val="00AC5115"/>
    <w:rsid w:val="00AD36BA"/>
    <w:rsid w:val="00AD7F9F"/>
    <w:rsid w:val="00AE0CF8"/>
    <w:rsid w:val="00AE120B"/>
    <w:rsid w:val="00AF1EC3"/>
    <w:rsid w:val="00AF6E7D"/>
    <w:rsid w:val="00B02798"/>
    <w:rsid w:val="00B04B39"/>
    <w:rsid w:val="00B05049"/>
    <w:rsid w:val="00B07821"/>
    <w:rsid w:val="00B1184F"/>
    <w:rsid w:val="00B1511F"/>
    <w:rsid w:val="00B2439D"/>
    <w:rsid w:val="00B25B25"/>
    <w:rsid w:val="00B3118F"/>
    <w:rsid w:val="00B364BA"/>
    <w:rsid w:val="00B37D5A"/>
    <w:rsid w:val="00B425EE"/>
    <w:rsid w:val="00B42A61"/>
    <w:rsid w:val="00B507A3"/>
    <w:rsid w:val="00B546DC"/>
    <w:rsid w:val="00B57305"/>
    <w:rsid w:val="00B615BA"/>
    <w:rsid w:val="00B61BB2"/>
    <w:rsid w:val="00B65BDF"/>
    <w:rsid w:val="00B65EE7"/>
    <w:rsid w:val="00B67345"/>
    <w:rsid w:val="00B72C4F"/>
    <w:rsid w:val="00B829FC"/>
    <w:rsid w:val="00B8648A"/>
    <w:rsid w:val="00B93C54"/>
    <w:rsid w:val="00B96018"/>
    <w:rsid w:val="00BA4583"/>
    <w:rsid w:val="00BA4E7C"/>
    <w:rsid w:val="00BB38F7"/>
    <w:rsid w:val="00BB3FD0"/>
    <w:rsid w:val="00BB7F35"/>
    <w:rsid w:val="00BC5E0E"/>
    <w:rsid w:val="00BC75BA"/>
    <w:rsid w:val="00BD6145"/>
    <w:rsid w:val="00BF3024"/>
    <w:rsid w:val="00BF4CAE"/>
    <w:rsid w:val="00C048AD"/>
    <w:rsid w:val="00C32EE1"/>
    <w:rsid w:val="00C47449"/>
    <w:rsid w:val="00C5637C"/>
    <w:rsid w:val="00C633AF"/>
    <w:rsid w:val="00C63FBC"/>
    <w:rsid w:val="00C65E96"/>
    <w:rsid w:val="00C77E49"/>
    <w:rsid w:val="00C837E5"/>
    <w:rsid w:val="00C97023"/>
    <w:rsid w:val="00CA0FF7"/>
    <w:rsid w:val="00CA11F1"/>
    <w:rsid w:val="00CB06F8"/>
    <w:rsid w:val="00CB0E7F"/>
    <w:rsid w:val="00CB2E86"/>
    <w:rsid w:val="00CC054D"/>
    <w:rsid w:val="00CC2C05"/>
    <w:rsid w:val="00CC6805"/>
    <w:rsid w:val="00CC7B96"/>
    <w:rsid w:val="00CE7A7E"/>
    <w:rsid w:val="00CE7F84"/>
    <w:rsid w:val="00CF190B"/>
    <w:rsid w:val="00D029A5"/>
    <w:rsid w:val="00D11451"/>
    <w:rsid w:val="00D12793"/>
    <w:rsid w:val="00D14048"/>
    <w:rsid w:val="00D245DE"/>
    <w:rsid w:val="00D312C9"/>
    <w:rsid w:val="00D32014"/>
    <w:rsid w:val="00D36974"/>
    <w:rsid w:val="00D376A7"/>
    <w:rsid w:val="00D459D5"/>
    <w:rsid w:val="00D52E4F"/>
    <w:rsid w:val="00D53757"/>
    <w:rsid w:val="00D56484"/>
    <w:rsid w:val="00D70DD0"/>
    <w:rsid w:val="00D74134"/>
    <w:rsid w:val="00D745C4"/>
    <w:rsid w:val="00D7474F"/>
    <w:rsid w:val="00D74FA9"/>
    <w:rsid w:val="00D85BC8"/>
    <w:rsid w:val="00D957C3"/>
    <w:rsid w:val="00DA3DBD"/>
    <w:rsid w:val="00DC0144"/>
    <w:rsid w:val="00DC0588"/>
    <w:rsid w:val="00DC1BAF"/>
    <w:rsid w:val="00DE0A82"/>
    <w:rsid w:val="00DE77C6"/>
    <w:rsid w:val="00DE7A39"/>
    <w:rsid w:val="00DF3655"/>
    <w:rsid w:val="00E00BB5"/>
    <w:rsid w:val="00E346F1"/>
    <w:rsid w:val="00E410FF"/>
    <w:rsid w:val="00E5329E"/>
    <w:rsid w:val="00E611F1"/>
    <w:rsid w:val="00E61C51"/>
    <w:rsid w:val="00E6344C"/>
    <w:rsid w:val="00E640E9"/>
    <w:rsid w:val="00E64649"/>
    <w:rsid w:val="00E9302E"/>
    <w:rsid w:val="00EA15B5"/>
    <w:rsid w:val="00EA3954"/>
    <w:rsid w:val="00EA7392"/>
    <w:rsid w:val="00EA7431"/>
    <w:rsid w:val="00EB5993"/>
    <w:rsid w:val="00EC0427"/>
    <w:rsid w:val="00EE23B3"/>
    <w:rsid w:val="00EE361A"/>
    <w:rsid w:val="00EE5E52"/>
    <w:rsid w:val="00EF6A53"/>
    <w:rsid w:val="00F03084"/>
    <w:rsid w:val="00F04225"/>
    <w:rsid w:val="00F137C4"/>
    <w:rsid w:val="00F13FE5"/>
    <w:rsid w:val="00F15E4A"/>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3379"/>
    <w:rsid w:val="00FA3261"/>
    <w:rsid w:val="00FA4EB7"/>
    <w:rsid w:val="00FA5C99"/>
    <w:rsid w:val="00FB0D95"/>
    <w:rsid w:val="00FB4DE2"/>
    <w:rsid w:val="00FB5D4C"/>
    <w:rsid w:val="00FD39ED"/>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A2AC1"/>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C77E49"/>
    <w:pPr>
      <w:widowControl/>
      <w:spacing w:after="100" w:line="259" w:lineRule="auto"/>
      <w:ind w:left="220" w:firstLineChars="0" w:firstLine="0"/>
      <w:jc w:val="left"/>
    </w:pPr>
    <w:rPr>
      <w:rFonts w:asciiTheme="minorHAnsi" w:eastAsiaTheme="minorEastAsia" w:hAnsiTheme="minorHAnsi" w:cs="Times New Roman"/>
      <w:kern w:val="0"/>
      <w:sz w:val="22"/>
      <w:szCs w:val="22"/>
    </w:rPr>
  </w:style>
  <w:style w:type="paragraph" w:styleId="TOC1">
    <w:name w:val="toc 1"/>
    <w:basedOn w:val="a"/>
    <w:next w:val="a"/>
    <w:autoRedefine/>
    <w:uiPriority w:val="39"/>
    <w:unhideWhenUsed/>
    <w:rsid w:val="00D52E4F"/>
    <w:pPr>
      <w:widowControl/>
      <w:tabs>
        <w:tab w:val="right" w:leader="dot" w:pos="8296"/>
      </w:tabs>
      <w:spacing w:beforeLines="100" w:before="326" w:afterLines="100" w:after="326" w:line="720" w:lineRule="exact"/>
      <w:ind w:firstLineChars="0" w:firstLine="0"/>
      <w:jc w:val="center"/>
    </w:pPr>
    <w:rPr>
      <w:rFonts w:ascii="黑体" w:eastAsia="黑体" w:hAnsi="黑体" w:cs="Times New Roman"/>
      <w:kern w:val="0"/>
      <w:sz w:val="36"/>
      <w:szCs w:val="36"/>
    </w:rPr>
  </w:style>
  <w:style w:type="paragraph" w:styleId="TOC3">
    <w:name w:val="toc 3"/>
    <w:basedOn w:val="a"/>
    <w:next w:val="a"/>
    <w:autoRedefine/>
    <w:uiPriority w:val="39"/>
    <w:unhideWhenUsed/>
    <w:rsid w:val="00C77E49"/>
    <w:pPr>
      <w:widowControl/>
      <w:spacing w:after="100" w:line="259" w:lineRule="auto"/>
      <w:ind w:left="440" w:firstLineChars="0" w:firstLine="0"/>
      <w:jc w:val="left"/>
    </w:pPr>
    <w:rPr>
      <w:rFonts w:asciiTheme="minorHAnsi" w:eastAsiaTheme="minorEastAsia" w:hAnsiTheme="minorHAnsi" w:cs="Times New Roman"/>
      <w:kern w:val="0"/>
      <w:sz w:val="22"/>
      <w:szCs w:val="22"/>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af">
    <w:name w:val="annotation text"/>
    <w:basedOn w:val="a"/>
    <w:link w:val="af0"/>
    <w:semiHidden/>
    <w:unhideWhenUsed/>
    <w:rsid w:val="00094A4F"/>
    <w:pPr>
      <w:spacing w:line="240" w:lineRule="auto"/>
      <w:ind w:firstLineChars="0" w:firstLine="0"/>
      <w:jc w:val="left"/>
    </w:pPr>
    <w:rPr>
      <w:rFonts w:ascii="Times New Roman" w:hAnsi="Times New Roman" w:cs="Times New Roman"/>
      <w:sz w:val="21"/>
    </w:rPr>
  </w:style>
  <w:style w:type="character" w:customStyle="1" w:styleId="af0">
    <w:name w:val="批注文字 字符"/>
    <w:basedOn w:val="a0"/>
    <w:link w:val="af"/>
    <w:semiHidden/>
    <w:rsid w:val="00094A4F"/>
    <w:rPr>
      <w:rFonts w:ascii="Times New Roman" w:hAnsi="Times New Roman" w:cs="Times New Roman"/>
      <w:sz w:val="21"/>
      <w:szCs w:val="24"/>
    </w:rPr>
  </w:style>
  <w:style w:type="paragraph" w:styleId="af1">
    <w:name w:val="No Spacing"/>
    <w:uiPriority w:val="1"/>
    <w:qFormat/>
    <w:rsid w:val="00620206"/>
    <w:pPr>
      <w:widowControl w:val="0"/>
      <w:ind w:firstLineChars="200" w:firstLine="200"/>
      <w:jc w:val="both"/>
    </w:pPr>
    <w:rPr>
      <w:szCs w:val="24"/>
    </w:rPr>
  </w:style>
  <w:style w:type="paragraph" w:styleId="TOC5">
    <w:name w:val="toc 5"/>
    <w:basedOn w:val="a"/>
    <w:next w:val="a"/>
    <w:autoRedefine/>
    <w:uiPriority w:val="39"/>
    <w:semiHidden/>
    <w:unhideWhenUsed/>
    <w:rsid w:val="001B7793"/>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0154592">
      <w:bodyDiv w:val="1"/>
      <w:marLeft w:val="0"/>
      <w:marRight w:val="0"/>
      <w:marTop w:val="0"/>
      <w:marBottom w:val="0"/>
      <w:divBdr>
        <w:top w:val="none" w:sz="0" w:space="0" w:color="auto"/>
        <w:left w:val="none" w:sz="0" w:space="0" w:color="auto"/>
        <w:bottom w:val="none" w:sz="0" w:space="0" w:color="auto"/>
        <w:right w:val="none" w:sz="0" w:space="0" w:color="auto"/>
      </w:divBdr>
    </w:div>
    <w:div w:id="21360966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B2DF8-4B27-480D-BFBE-B989954F4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34</Pages>
  <Words>2300</Words>
  <Characters>13115</Characters>
  <Application>Microsoft Office Word</Application>
  <DocSecurity>0</DocSecurity>
  <Lines>109</Lines>
  <Paragraphs>30</Paragraphs>
  <ScaleCrop>false</ScaleCrop>
  <Company/>
  <LinksUpToDate>false</LinksUpToDate>
  <CharactersWithSpaces>15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413</cp:revision>
  <cp:lastPrinted>2019-11-12T12:13:00Z</cp:lastPrinted>
  <dcterms:created xsi:type="dcterms:W3CDTF">2019-11-10T08:02:00Z</dcterms:created>
  <dcterms:modified xsi:type="dcterms:W3CDTF">2019-11-13T14:44:00Z</dcterms:modified>
</cp:coreProperties>
</file>